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color w:val="5B9BD5" w:themeColor="accent1"/>
          <w:lang w:val="fi-FI"/>
        </w:rPr>
        <w:id w:val="1269889136"/>
        <w:docPartObj>
          <w:docPartGallery w:val="Cover Pages"/>
          <w:docPartUnique/>
        </w:docPartObj>
      </w:sdtPr>
      <w:sdtEndPr>
        <w:rPr>
          <w:color w:val="auto"/>
        </w:rPr>
      </w:sdtEndPr>
      <w:sdtContent>
        <w:p w14:paraId="1D864AE6" w14:textId="77777777" w:rsidR="00D557D9" w:rsidRDefault="00D557D9">
          <w:pPr>
            <w:pStyle w:val="NoSpacing"/>
            <w:spacing w:before="1540" w:after="240"/>
            <w:jc w:val="center"/>
            <w:rPr>
              <w:color w:val="5B9BD5" w:themeColor="accent1"/>
            </w:rPr>
          </w:pPr>
          <w:r>
            <w:rPr>
              <w:noProof/>
              <w:color w:val="5B9BD5" w:themeColor="accent1"/>
              <w:lang w:val="fi-FI" w:eastAsia="fi-FI"/>
            </w:rPr>
            <w:drawing>
              <wp:inline distT="0" distB="0" distL="0" distR="0" wp14:anchorId="4BFDD009" wp14:editId="6322BD7D">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lang w:val="fi-FI"/>
            </w:rPr>
            <w:alias w:val="Title"/>
            <w:tag w:val=""/>
            <w:id w:val="1735040861"/>
            <w:placeholder>
              <w:docPart w:val="D2383883728E458A9FA76B5BC9B6B8F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43F42814" w14:textId="609D0CCB" w:rsidR="00D557D9" w:rsidRPr="00434BF5" w:rsidRDefault="00333238">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lang w:val="fi-FI"/>
                </w:rPr>
              </w:pPr>
              <w:r>
                <w:rPr>
                  <w:rFonts w:asciiTheme="majorHAnsi" w:eastAsiaTheme="majorEastAsia" w:hAnsiTheme="majorHAnsi" w:cstheme="majorBidi"/>
                  <w:caps/>
                  <w:color w:val="5B9BD5" w:themeColor="accent1"/>
                  <w:sz w:val="72"/>
                  <w:szCs w:val="72"/>
                  <w:lang w:val="fi-FI"/>
                </w:rPr>
                <w:t>Toiminnallinen määrittely</w:t>
              </w:r>
            </w:p>
          </w:sdtContent>
        </w:sdt>
        <w:sdt>
          <w:sdtPr>
            <w:rPr>
              <w:color w:val="5B9BD5" w:themeColor="accent1"/>
              <w:sz w:val="28"/>
              <w:szCs w:val="28"/>
              <w:lang w:val="fi-FI"/>
            </w:rPr>
            <w:alias w:val="Subtitle"/>
            <w:tag w:val=""/>
            <w:id w:val="328029620"/>
            <w:placeholder>
              <w:docPart w:val="3CE116B54E584B30B52CCF559DD57EE1"/>
            </w:placeholder>
            <w:dataBinding w:prefixMappings="xmlns:ns0='http://purl.org/dc/elements/1.1/' xmlns:ns1='http://schemas.openxmlformats.org/package/2006/metadata/core-properties' " w:xpath="/ns1:coreProperties[1]/ns0:subject[1]" w:storeItemID="{6C3C8BC8-F283-45AE-878A-BAB7291924A1}"/>
            <w:text/>
          </w:sdtPr>
          <w:sdtContent>
            <w:p w14:paraId="08B26EE5" w14:textId="77777777" w:rsidR="00D557D9" w:rsidRPr="00434BF5" w:rsidRDefault="00434BF5">
              <w:pPr>
                <w:pStyle w:val="NoSpacing"/>
                <w:jc w:val="center"/>
                <w:rPr>
                  <w:color w:val="5B9BD5" w:themeColor="accent1"/>
                  <w:sz w:val="28"/>
                  <w:szCs w:val="28"/>
                  <w:lang w:val="fi-FI"/>
                </w:rPr>
              </w:pPr>
              <w:r w:rsidRPr="00434BF5">
                <w:rPr>
                  <w:color w:val="5B9BD5" w:themeColor="accent1"/>
                  <w:sz w:val="28"/>
                  <w:szCs w:val="28"/>
                  <w:lang w:val="fi-FI"/>
                </w:rPr>
                <w:t>Ohjelmisto e-urheilijoiden harjoituspäiväkirjaksi</w:t>
              </w:r>
            </w:p>
          </w:sdtContent>
        </w:sdt>
        <w:p w14:paraId="405502AF" w14:textId="77777777" w:rsidR="00D557D9" w:rsidRDefault="00D557D9">
          <w:pPr>
            <w:pStyle w:val="NoSpacing"/>
            <w:spacing w:before="480"/>
            <w:jc w:val="center"/>
            <w:rPr>
              <w:color w:val="5B9BD5" w:themeColor="accent1"/>
            </w:rPr>
          </w:pPr>
          <w:r>
            <w:rPr>
              <w:noProof/>
              <w:color w:val="5B9BD5" w:themeColor="accent1"/>
              <w:lang w:val="fi-FI" w:eastAsia="fi-FI"/>
            </w:rPr>
            <mc:AlternateContent>
              <mc:Choice Requires="wps">
                <w:drawing>
                  <wp:anchor distT="0" distB="0" distL="114300" distR="114300" simplePos="0" relativeHeight="251658240" behindDoc="0" locked="0" layoutInCell="1" allowOverlap="1" wp14:anchorId="46CC448B" wp14:editId="256E640F">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lang w:val="fi-FI"/>
                                  </w:rPr>
                                  <w:alias w:val="Date"/>
                                  <w:tag w:val=""/>
                                  <w:id w:val="197127006"/>
                                  <w:dataBinding w:prefixMappings="xmlns:ns0='http://schemas.microsoft.com/office/2006/coverPageProps' " w:xpath="/ns0:CoverPageProperties[1]/ns0:PublishDate[1]" w:storeItemID="{55AF091B-3C7A-41E3-B477-F2FDAA23CFDA}"/>
                                  <w:date w:fullDate="2019-01-30T00:00:00Z">
                                    <w:dateFormat w:val="MMMM d, yyyy"/>
                                    <w:lid w:val="en-US"/>
                                    <w:storeMappedDataAs w:val="dateTime"/>
                                    <w:calendar w:val="gregorian"/>
                                  </w:date>
                                </w:sdtPr>
                                <w:sdtContent>
                                  <w:p w14:paraId="4EA9C5C9" w14:textId="7A1ED835" w:rsidR="00713E0D" w:rsidRPr="00434BF5" w:rsidRDefault="00713E0D">
                                    <w:pPr>
                                      <w:pStyle w:val="NoSpacing"/>
                                      <w:spacing w:after="40"/>
                                      <w:jc w:val="center"/>
                                      <w:rPr>
                                        <w:caps/>
                                        <w:color w:val="5B9BD5" w:themeColor="accent1"/>
                                        <w:sz w:val="28"/>
                                        <w:szCs w:val="28"/>
                                        <w:lang w:val="fi-FI"/>
                                      </w:rPr>
                                    </w:pPr>
                                    <w:r>
                                      <w:rPr>
                                        <w:caps/>
                                        <w:color w:val="5B9BD5" w:themeColor="accent1"/>
                                        <w:sz w:val="28"/>
                                        <w:szCs w:val="28"/>
                                      </w:rPr>
                                      <w:t>January 30, 2019</w:t>
                                    </w:r>
                                  </w:p>
                                </w:sdtContent>
                              </w:sdt>
                              <w:p w14:paraId="62159073" w14:textId="77777777" w:rsidR="00713E0D" w:rsidRPr="00434BF5" w:rsidRDefault="00713E0D">
                                <w:pPr>
                                  <w:pStyle w:val="NoSpacing"/>
                                  <w:jc w:val="center"/>
                                  <w:rPr>
                                    <w:color w:val="5B9BD5" w:themeColor="accent1"/>
                                    <w:sz w:val="28"/>
                                    <w:szCs w:val="28"/>
                                    <w:lang w:val="fi-FI"/>
                                  </w:rPr>
                                </w:pPr>
                                <w:sdt>
                                  <w:sdtPr>
                                    <w:rPr>
                                      <w:caps/>
                                      <w:color w:val="5B9BD5" w:themeColor="accent1"/>
                                      <w:sz w:val="28"/>
                                      <w:szCs w:val="28"/>
                                      <w:lang w:val="fi-FI"/>
                                    </w:rPr>
                                    <w:alias w:val="Company"/>
                                    <w:tag w:val=""/>
                                    <w:id w:val="1390145197"/>
                                    <w:dataBinding w:prefixMappings="xmlns:ns0='http://schemas.openxmlformats.org/officeDocument/2006/extended-properties' " w:xpath="/ns0:Properties[1]/ns0:Company[1]" w:storeItemID="{6668398D-A668-4E3E-A5EB-62B293D839F1}"/>
                                    <w:text/>
                                  </w:sdtPr>
                                  <w:sdtContent>
                                    <w:r w:rsidRPr="00434BF5">
                                      <w:rPr>
                                        <w:caps/>
                                        <w:color w:val="5B9BD5" w:themeColor="accent1"/>
                                        <w:sz w:val="28"/>
                                        <w:szCs w:val="28"/>
                                        <w:lang w:val="fi-FI"/>
                                      </w:rPr>
                                      <w:t>Kalle Vuoristo</w:t>
                                    </w:r>
                                  </w:sdtContent>
                                </w:sdt>
                              </w:p>
                              <w:p w14:paraId="70538336" w14:textId="77777777" w:rsidR="00713E0D" w:rsidRPr="00434BF5" w:rsidRDefault="00713E0D" w:rsidP="00434BF5">
                                <w:pPr>
                                  <w:pStyle w:val="NoSpacing"/>
                                  <w:rPr>
                                    <w:color w:val="5B9BD5" w:themeColor="accent1"/>
                                    <w:lang w:val="fi-FI"/>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46CC448B"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8240;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5B9BD5" w:themeColor="accent1"/>
                              <w:sz w:val="28"/>
                              <w:szCs w:val="28"/>
                              <w:lang w:val="fi-FI"/>
                            </w:rPr>
                            <w:alias w:val="Date"/>
                            <w:tag w:val=""/>
                            <w:id w:val="197127006"/>
                            <w:dataBinding w:prefixMappings="xmlns:ns0='http://schemas.microsoft.com/office/2006/coverPageProps' " w:xpath="/ns0:CoverPageProperties[1]/ns0:PublishDate[1]" w:storeItemID="{55AF091B-3C7A-41E3-B477-F2FDAA23CFDA}"/>
                            <w:date w:fullDate="2019-01-30T00:00:00Z">
                              <w:dateFormat w:val="MMMM d, yyyy"/>
                              <w:lid w:val="en-US"/>
                              <w:storeMappedDataAs w:val="dateTime"/>
                              <w:calendar w:val="gregorian"/>
                            </w:date>
                          </w:sdtPr>
                          <w:sdtContent>
                            <w:p w14:paraId="4EA9C5C9" w14:textId="7A1ED835" w:rsidR="00713E0D" w:rsidRPr="00434BF5" w:rsidRDefault="00713E0D">
                              <w:pPr>
                                <w:pStyle w:val="NoSpacing"/>
                                <w:spacing w:after="40"/>
                                <w:jc w:val="center"/>
                                <w:rPr>
                                  <w:caps/>
                                  <w:color w:val="5B9BD5" w:themeColor="accent1"/>
                                  <w:sz w:val="28"/>
                                  <w:szCs w:val="28"/>
                                  <w:lang w:val="fi-FI"/>
                                </w:rPr>
                              </w:pPr>
                              <w:r>
                                <w:rPr>
                                  <w:caps/>
                                  <w:color w:val="5B9BD5" w:themeColor="accent1"/>
                                  <w:sz w:val="28"/>
                                  <w:szCs w:val="28"/>
                                </w:rPr>
                                <w:t>January 30, 2019</w:t>
                              </w:r>
                            </w:p>
                          </w:sdtContent>
                        </w:sdt>
                        <w:p w14:paraId="62159073" w14:textId="77777777" w:rsidR="00713E0D" w:rsidRPr="00434BF5" w:rsidRDefault="00713E0D">
                          <w:pPr>
                            <w:pStyle w:val="NoSpacing"/>
                            <w:jc w:val="center"/>
                            <w:rPr>
                              <w:color w:val="5B9BD5" w:themeColor="accent1"/>
                              <w:sz w:val="28"/>
                              <w:szCs w:val="28"/>
                              <w:lang w:val="fi-FI"/>
                            </w:rPr>
                          </w:pPr>
                          <w:sdt>
                            <w:sdtPr>
                              <w:rPr>
                                <w:caps/>
                                <w:color w:val="5B9BD5" w:themeColor="accent1"/>
                                <w:sz w:val="28"/>
                                <w:szCs w:val="28"/>
                                <w:lang w:val="fi-FI"/>
                              </w:rPr>
                              <w:alias w:val="Company"/>
                              <w:tag w:val=""/>
                              <w:id w:val="1390145197"/>
                              <w:dataBinding w:prefixMappings="xmlns:ns0='http://schemas.openxmlformats.org/officeDocument/2006/extended-properties' " w:xpath="/ns0:Properties[1]/ns0:Company[1]" w:storeItemID="{6668398D-A668-4E3E-A5EB-62B293D839F1}"/>
                              <w:text/>
                            </w:sdtPr>
                            <w:sdtContent>
                              <w:r w:rsidRPr="00434BF5">
                                <w:rPr>
                                  <w:caps/>
                                  <w:color w:val="5B9BD5" w:themeColor="accent1"/>
                                  <w:sz w:val="28"/>
                                  <w:szCs w:val="28"/>
                                  <w:lang w:val="fi-FI"/>
                                </w:rPr>
                                <w:t>Kalle Vuoristo</w:t>
                              </w:r>
                            </w:sdtContent>
                          </w:sdt>
                        </w:p>
                        <w:p w14:paraId="70538336" w14:textId="77777777" w:rsidR="00713E0D" w:rsidRPr="00434BF5" w:rsidRDefault="00713E0D" w:rsidP="00434BF5">
                          <w:pPr>
                            <w:pStyle w:val="NoSpacing"/>
                            <w:rPr>
                              <w:color w:val="5B9BD5" w:themeColor="accent1"/>
                              <w:lang w:val="fi-FI"/>
                            </w:rPr>
                          </w:pPr>
                        </w:p>
                      </w:txbxContent>
                    </v:textbox>
                    <w10:wrap anchorx="margin" anchory="page"/>
                  </v:shape>
                </w:pict>
              </mc:Fallback>
            </mc:AlternateContent>
          </w:r>
          <w:r>
            <w:rPr>
              <w:noProof/>
              <w:color w:val="5B9BD5" w:themeColor="accent1"/>
              <w:lang w:val="fi-FI" w:eastAsia="fi-FI"/>
            </w:rPr>
            <w:drawing>
              <wp:inline distT="0" distB="0" distL="0" distR="0" wp14:anchorId="17016BF1" wp14:editId="2C96C3E2">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4EDD9CFC" w14:textId="77777777" w:rsidR="00D557D9" w:rsidRDefault="00D557D9">
          <w:r>
            <w:br w:type="page"/>
          </w:r>
        </w:p>
      </w:sdtContent>
    </w:sdt>
    <w:p w14:paraId="26DC5ED1" w14:textId="77777777" w:rsidR="0013076A" w:rsidRDefault="00B73BDA">
      <w:pPr>
        <w:rPr>
          <w:b/>
          <w:sz w:val="32"/>
          <w:szCs w:val="32"/>
        </w:rPr>
      </w:pPr>
      <w:r w:rsidRPr="00B73BDA">
        <w:rPr>
          <w:b/>
          <w:sz w:val="32"/>
          <w:szCs w:val="32"/>
        </w:rPr>
        <w:lastRenderedPageBreak/>
        <w:t>Versiohistoria</w:t>
      </w:r>
    </w:p>
    <w:tbl>
      <w:tblPr>
        <w:tblStyle w:val="TableGrid"/>
        <w:tblW w:w="0" w:type="auto"/>
        <w:tblLook w:val="04A0" w:firstRow="1" w:lastRow="0" w:firstColumn="1" w:lastColumn="0" w:noHBand="0" w:noVBand="1"/>
      </w:tblPr>
      <w:tblGrid>
        <w:gridCol w:w="2233"/>
        <w:gridCol w:w="2242"/>
        <w:gridCol w:w="2304"/>
        <w:gridCol w:w="2237"/>
      </w:tblGrid>
      <w:tr w:rsidR="00B73BDA" w:rsidRPr="00B73BDA" w14:paraId="71FFC2CA" w14:textId="77777777" w:rsidTr="00333238">
        <w:tc>
          <w:tcPr>
            <w:tcW w:w="2233" w:type="dxa"/>
          </w:tcPr>
          <w:p w14:paraId="6F2E47A6" w14:textId="77777777" w:rsidR="00B73BDA" w:rsidRPr="00B73BDA" w:rsidRDefault="00B73BDA">
            <w:pPr>
              <w:rPr>
                <w:b/>
              </w:rPr>
            </w:pPr>
            <w:r w:rsidRPr="00B73BDA">
              <w:rPr>
                <w:b/>
              </w:rPr>
              <w:t>Versio</w:t>
            </w:r>
          </w:p>
        </w:tc>
        <w:tc>
          <w:tcPr>
            <w:tcW w:w="2242" w:type="dxa"/>
          </w:tcPr>
          <w:p w14:paraId="5D7F8F55" w14:textId="77777777" w:rsidR="00B73BDA" w:rsidRPr="00B73BDA" w:rsidRDefault="00B73BDA">
            <w:pPr>
              <w:rPr>
                <w:b/>
              </w:rPr>
            </w:pPr>
            <w:r>
              <w:rPr>
                <w:b/>
              </w:rPr>
              <w:t>Päivämäärä</w:t>
            </w:r>
          </w:p>
        </w:tc>
        <w:tc>
          <w:tcPr>
            <w:tcW w:w="2304" w:type="dxa"/>
          </w:tcPr>
          <w:p w14:paraId="01AA9C9B" w14:textId="77777777" w:rsidR="00B73BDA" w:rsidRPr="00B73BDA" w:rsidRDefault="00B73BDA">
            <w:pPr>
              <w:rPr>
                <w:b/>
              </w:rPr>
            </w:pPr>
            <w:r>
              <w:rPr>
                <w:b/>
              </w:rPr>
              <w:t>Muutosperuste</w:t>
            </w:r>
          </w:p>
        </w:tc>
        <w:tc>
          <w:tcPr>
            <w:tcW w:w="2237" w:type="dxa"/>
          </w:tcPr>
          <w:p w14:paraId="094688EE" w14:textId="77777777" w:rsidR="00B73BDA" w:rsidRPr="00B73BDA" w:rsidRDefault="00B73BDA">
            <w:pPr>
              <w:rPr>
                <w:b/>
              </w:rPr>
            </w:pPr>
            <w:r>
              <w:rPr>
                <w:b/>
              </w:rPr>
              <w:t>Tekijä</w:t>
            </w:r>
          </w:p>
        </w:tc>
      </w:tr>
      <w:tr w:rsidR="00B73BDA" w:rsidRPr="00B73BDA" w14:paraId="6742A171" w14:textId="77777777" w:rsidTr="00333238">
        <w:tc>
          <w:tcPr>
            <w:tcW w:w="2233" w:type="dxa"/>
          </w:tcPr>
          <w:p w14:paraId="23715E01" w14:textId="77777777" w:rsidR="00B73BDA" w:rsidRDefault="00B73BDA">
            <w:r w:rsidRPr="00B73BDA">
              <w:t>1.0</w:t>
            </w:r>
          </w:p>
          <w:p w14:paraId="7BE0B648" w14:textId="141CCF59" w:rsidR="00816A26" w:rsidRPr="00B73BDA" w:rsidRDefault="00816A26"/>
        </w:tc>
        <w:tc>
          <w:tcPr>
            <w:tcW w:w="2242" w:type="dxa"/>
          </w:tcPr>
          <w:p w14:paraId="76BDE343" w14:textId="227580D6" w:rsidR="00B73BDA" w:rsidRPr="00B73BDA" w:rsidRDefault="00333238">
            <w:r>
              <w:t>30</w:t>
            </w:r>
            <w:r w:rsidR="00B73BDA" w:rsidRPr="00B73BDA">
              <w:t>.1.2019</w:t>
            </w:r>
          </w:p>
        </w:tc>
        <w:tc>
          <w:tcPr>
            <w:tcW w:w="2304" w:type="dxa"/>
          </w:tcPr>
          <w:p w14:paraId="6DC46BF6" w14:textId="77777777" w:rsidR="00B73BDA" w:rsidRPr="00B73BDA" w:rsidRDefault="00B73BDA">
            <w:r w:rsidRPr="00B73BDA">
              <w:t>Dokumentin tekeminen alkoi</w:t>
            </w:r>
          </w:p>
        </w:tc>
        <w:tc>
          <w:tcPr>
            <w:tcW w:w="2237" w:type="dxa"/>
          </w:tcPr>
          <w:p w14:paraId="236EA87E" w14:textId="77777777" w:rsidR="00B73BDA" w:rsidRPr="00B73BDA" w:rsidRDefault="00B73BDA">
            <w:r w:rsidRPr="00B73BDA">
              <w:t>Kalle Vuoristo</w:t>
            </w:r>
          </w:p>
        </w:tc>
      </w:tr>
      <w:tr w:rsidR="00D91329" w:rsidRPr="00B73BDA" w14:paraId="334F2728" w14:textId="77777777" w:rsidTr="00333238">
        <w:tc>
          <w:tcPr>
            <w:tcW w:w="2233" w:type="dxa"/>
          </w:tcPr>
          <w:p w14:paraId="3F4963B2" w14:textId="08D6BEAF" w:rsidR="00D91329" w:rsidRPr="00B73BDA" w:rsidRDefault="00D91329">
            <w:r>
              <w:t>1.1</w:t>
            </w:r>
          </w:p>
        </w:tc>
        <w:tc>
          <w:tcPr>
            <w:tcW w:w="2242" w:type="dxa"/>
          </w:tcPr>
          <w:p w14:paraId="7D8271BC" w14:textId="7DB51D82" w:rsidR="00D91329" w:rsidRDefault="00D91329">
            <w:r>
              <w:t>31.1.2019</w:t>
            </w:r>
          </w:p>
        </w:tc>
        <w:tc>
          <w:tcPr>
            <w:tcW w:w="2304" w:type="dxa"/>
          </w:tcPr>
          <w:p w14:paraId="105243D8" w14:textId="509708F0" w:rsidR="00D91329" w:rsidRPr="00B73BDA" w:rsidRDefault="00D91329">
            <w:r>
              <w:t>Dokumenttia jatkettiin</w:t>
            </w:r>
          </w:p>
        </w:tc>
        <w:tc>
          <w:tcPr>
            <w:tcW w:w="2237" w:type="dxa"/>
          </w:tcPr>
          <w:p w14:paraId="3F016366" w14:textId="0D6769CC" w:rsidR="00D91329" w:rsidRPr="00B73BDA" w:rsidRDefault="00D91329">
            <w:r>
              <w:t>Kalle Vuoristo</w:t>
            </w:r>
          </w:p>
        </w:tc>
      </w:tr>
      <w:tr w:rsidR="006C0C0A" w:rsidRPr="00B73BDA" w14:paraId="6385050D" w14:textId="77777777" w:rsidTr="00333238">
        <w:tc>
          <w:tcPr>
            <w:tcW w:w="2233" w:type="dxa"/>
          </w:tcPr>
          <w:p w14:paraId="4A4D08F3" w14:textId="44D68202" w:rsidR="006C0C0A" w:rsidRDefault="006C0C0A">
            <w:r>
              <w:t>1.2</w:t>
            </w:r>
          </w:p>
        </w:tc>
        <w:tc>
          <w:tcPr>
            <w:tcW w:w="2242" w:type="dxa"/>
          </w:tcPr>
          <w:p w14:paraId="085D36C3" w14:textId="231181C1" w:rsidR="006C0C0A" w:rsidRDefault="006C0C0A">
            <w:r>
              <w:t>6.2.2019</w:t>
            </w:r>
          </w:p>
        </w:tc>
        <w:tc>
          <w:tcPr>
            <w:tcW w:w="2304" w:type="dxa"/>
          </w:tcPr>
          <w:p w14:paraId="7B0A7A34" w14:textId="566FA600" w:rsidR="006C0C0A" w:rsidRDefault="006C0C0A">
            <w:r>
              <w:t>Dokumenttia jatkettiin</w:t>
            </w:r>
          </w:p>
        </w:tc>
        <w:tc>
          <w:tcPr>
            <w:tcW w:w="2237" w:type="dxa"/>
          </w:tcPr>
          <w:p w14:paraId="5BFF12E7" w14:textId="5D3EBEDC" w:rsidR="006C0C0A" w:rsidRDefault="00756E8E">
            <w:r>
              <w:t>Kalle Vuoristo</w:t>
            </w:r>
          </w:p>
        </w:tc>
      </w:tr>
      <w:tr w:rsidR="00570A38" w:rsidRPr="00B73BDA" w14:paraId="4C2C7A6B" w14:textId="77777777" w:rsidTr="00333238">
        <w:tc>
          <w:tcPr>
            <w:tcW w:w="2233" w:type="dxa"/>
          </w:tcPr>
          <w:p w14:paraId="05893AD2" w14:textId="39D3F129" w:rsidR="00570A38" w:rsidRDefault="00570A38">
            <w:r>
              <w:t>1.3</w:t>
            </w:r>
          </w:p>
        </w:tc>
        <w:tc>
          <w:tcPr>
            <w:tcW w:w="2242" w:type="dxa"/>
          </w:tcPr>
          <w:p w14:paraId="7CA24D59" w14:textId="34AE8E23" w:rsidR="00570A38" w:rsidRDefault="00570A38">
            <w:r>
              <w:t>7.2.2019</w:t>
            </w:r>
          </w:p>
        </w:tc>
        <w:tc>
          <w:tcPr>
            <w:tcW w:w="2304" w:type="dxa"/>
          </w:tcPr>
          <w:p w14:paraId="797E3EF9" w14:textId="76192DAE" w:rsidR="00570A38" w:rsidRDefault="00570A38">
            <w:r>
              <w:t>Dokumenttia jatkettiin</w:t>
            </w:r>
          </w:p>
        </w:tc>
        <w:tc>
          <w:tcPr>
            <w:tcW w:w="2237" w:type="dxa"/>
          </w:tcPr>
          <w:p w14:paraId="7B42C92B" w14:textId="71BD9B92" w:rsidR="00570A38" w:rsidRDefault="00570A38">
            <w:r>
              <w:t>Kalle Vuoristo</w:t>
            </w:r>
          </w:p>
        </w:tc>
      </w:tr>
      <w:tr w:rsidR="00F02E38" w:rsidRPr="00B73BDA" w14:paraId="4F3346AE" w14:textId="77777777" w:rsidTr="00333238">
        <w:tc>
          <w:tcPr>
            <w:tcW w:w="2233" w:type="dxa"/>
          </w:tcPr>
          <w:p w14:paraId="3B492289" w14:textId="516DB1FD" w:rsidR="00F02E38" w:rsidRDefault="00F02E38">
            <w:r>
              <w:t>1.4</w:t>
            </w:r>
          </w:p>
        </w:tc>
        <w:tc>
          <w:tcPr>
            <w:tcW w:w="2242" w:type="dxa"/>
          </w:tcPr>
          <w:p w14:paraId="7FBEAA4C" w14:textId="6C424FAA" w:rsidR="00F02E38" w:rsidRDefault="00F02E38">
            <w:r>
              <w:t>11.2.2019</w:t>
            </w:r>
          </w:p>
        </w:tc>
        <w:tc>
          <w:tcPr>
            <w:tcW w:w="2304" w:type="dxa"/>
          </w:tcPr>
          <w:p w14:paraId="50981F38" w14:textId="0D3D8BD3" w:rsidR="00F02E38" w:rsidRDefault="00CE54F1">
            <w:r>
              <w:t>Dokumenttia jatkettiin</w:t>
            </w:r>
          </w:p>
        </w:tc>
        <w:tc>
          <w:tcPr>
            <w:tcW w:w="2237" w:type="dxa"/>
          </w:tcPr>
          <w:p w14:paraId="76F279B0" w14:textId="78B864CC" w:rsidR="00F02E38" w:rsidRDefault="00CE54F1">
            <w:r>
              <w:t>Kalle Vuoristo</w:t>
            </w:r>
          </w:p>
        </w:tc>
      </w:tr>
      <w:tr w:rsidR="00366B5F" w:rsidRPr="00B73BDA" w14:paraId="5B3E7195" w14:textId="77777777" w:rsidTr="00333238">
        <w:tc>
          <w:tcPr>
            <w:tcW w:w="2233" w:type="dxa"/>
          </w:tcPr>
          <w:p w14:paraId="27355D69" w14:textId="33F63E42" w:rsidR="00366B5F" w:rsidRDefault="00366B5F">
            <w:r>
              <w:t>1.5</w:t>
            </w:r>
          </w:p>
        </w:tc>
        <w:tc>
          <w:tcPr>
            <w:tcW w:w="2242" w:type="dxa"/>
          </w:tcPr>
          <w:p w14:paraId="454D4582" w14:textId="4816A648" w:rsidR="00366B5F" w:rsidRDefault="00366B5F">
            <w:r>
              <w:t>12.2.2019</w:t>
            </w:r>
          </w:p>
        </w:tc>
        <w:tc>
          <w:tcPr>
            <w:tcW w:w="2304" w:type="dxa"/>
          </w:tcPr>
          <w:p w14:paraId="40706731" w14:textId="5680094D" w:rsidR="00366B5F" w:rsidRDefault="00366B5F">
            <w:r>
              <w:t>Dokumenttia jatkettiin</w:t>
            </w:r>
          </w:p>
        </w:tc>
        <w:tc>
          <w:tcPr>
            <w:tcW w:w="2237" w:type="dxa"/>
          </w:tcPr>
          <w:p w14:paraId="333389E9" w14:textId="35D09FD5" w:rsidR="00366B5F" w:rsidRDefault="00366B5F">
            <w:r>
              <w:t>Kalle Vuoristo</w:t>
            </w:r>
          </w:p>
        </w:tc>
      </w:tr>
      <w:tr w:rsidR="00D939FE" w:rsidRPr="00B73BDA" w14:paraId="09F5295B" w14:textId="77777777" w:rsidTr="00333238">
        <w:tc>
          <w:tcPr>
            <w:tcW w:w="2233" w:type="dxa"/>
          </w:tcPr>
          <w:p w14:paraId="21B824C7" w14:textId="0382AE46" w:rsidR="00D939FE" w:rsidRDefault="00D939FE">
            <w:r>
              <w:t>1.6</w:t>
            </w:r>
          </w:p>
        </w:tc>
        <w:tc>
          <w:tcPr>
            <w:tcW w:w="2242" w:type="dxa"/>
          </w:tcPr>
          <w:p w14:paraId="3067A768" w14:textId="59853E6F" w:rsidR="00D939FE" w:rsidRDefault="00D939FE">
            <w:r>
              <w:t>13.2.2019</w:t>
            </w:r>
          </w:p>
        </w:tc>
        <w:tc>
          <w:tcPr>
            <w:tcW w:w="2304" w:type="dxa"/>
          </w:tcPr>
          <w:p w14:paraId="138E14B4" w14:textId="712A4777" w:rsidR="00D939FE" w:rsidRDefault="00D939FE">
            <w:r>
              <w:t>Dokumentti viimeisteltiin</w:t>
            </w:r>
          </w:p>
        </w:tc>
        <w:tc>
          <w:tcPr>
            <w:tcW w:w="2237" w:type="dxa"/>
          </w:tcPr>
          <w:p w14:paraId="4CBD01A6" w14:textId="0A0A704F" w:rsidR="00D939FE" w:rsidRDefault="00D939FE">
            <w:r>
              <w:t>Kalle Vuoristo</w:t>
            </w:r>
          </w:p>
        </w:tc>
      </w:tr>
    </w:tbl>
    <w:p w14:paraId="02386AAF" w14:textId="77777777" w:rsidR="00B73BDA" w:rsidRDefault="00B73BDA">
      <w:pPr>
        <w:rPr>
          <w:sz w:val="28"/>
          <w:szCs w:val="28"/>
        </w:rPr>
      </w:pPr>
    </w:p>
    <w:p w14:paraId="49616E00" w14:textId="77777777" w:rsidR="007206E2" w:rsidRDefault="007206E2" w:rsidP="007206E2">
      <w:pPr>
        <w:rPr>
          <w:b/>
          <w:sz w:val="32"/>
          <w:szCs w:val="32"/>
        </w:rPr>
      </w:pPr>
      <w:r>
        <w:rPr>
          <w:b/>
          <w:sz w:val="32"/>
          <w:szCs w:val="32"/>
        </w:rPr>
        <w:t>Jakelu</w:t>
      </w:r>
    </w:p>
    <w:tbl>
      <w:tblPr>
        <w:tblStyle w:val="TableGrid"/>
        <w:tblW w:w="0" w:type="auto"/>
        <w:tblLook w:val="04A0" w:firstRow="1" w:lastRow="0" w:firstColumn="1" w:lastColumn="0" w:noHBand="0" w:noVBand="1"/>
      </w:tblPr>
      <w:tblGrid>
        <w:gridCol w:w="3005"/>
        <w:gridCol w:w="3005"/>
        <w:gridCol w:w="3006"/>
      </w:tblGrid>
      <w:tr w:rsidR="007206E2" w14:paraId="3E5368A7" w14:textId="77777777" w:rsidTr="007206E2">
        <w:tc>
          <w:tcPr>
            <w:tcW w:w="3005" w:type="dxa"/>
          </w:tcPr>
          <w:p w14:paraId="39C5D935" w14:textId="77777777" w:rsidR="007206E2" w:rsidRPr="00E85077" w:rsidRDefault="007206E2" w:rsidP="007206E2">
            <w:pPr>
              <w:rPr>
                <w:b/>
              </w:rPr>
            </w:pPr>
            <w:r w:rsidRPr="00E85077">
              <w:rPr>
                <w:b/>
              </w:rPr>
              <w:t>Tekijä</w:t>
            </w:r>
          </w:p>
        </w:tc>
        <w:tc>
          <w:tcPr>
            <w:tcW w:w="3005" w:type="dxa"/>
          </w:tcPr>
          <w:p w14:paraId="762AA39D" w14:textId="77777777" w:rsidR="007206E2" w:rsidRPr="00E85077" w:rsidRDefault="007206E2" w:rsidP="007206E2">
            <w:pPr>
              <w:rPr>
                <w:b/>
              </w:rPr>
            </w:pPr>
            <w:r w:rsidRPr="00E85077">
              <w:rPr>
                <w:b/>
              </w:rPr>
              <w:t>Tulostettu</w:t>
            </w:r>
          </w:p>
        </w:tc>
        <w:tc>
          <w:tcPr>
            <w:tcW w:w="3006" w:type="dxa"/>
          </w:tcPr>
          <w:p w14:paraId="5CD3A450" w14:textId="77777777" w:rsidR="007206E2" w:rsidRPr="00E85077" w:rsidRDefault="007206E2" w:rsidP="007206E2">
            <w:pPr>
              <w:rPr>
                <w:b/>
              </w:rPr>
            </w:pPr>
            <w:r w:rsidRPr="00E85077">
              <w:rPr>
                <w:b/>
              </w:rPr>
              <w:t>Jakelu</w:t>
            </w:r>
          </w:p>
        </w:tc>
      </w:tr>
      <w:tr w:rsidR="007206E2" w14:paraId="43F84938" w14:textId="77777777" w:rsidTr="007206E2">
        <w:tc>
          <w:tcPr>
            <w:tcW w:w="3005" w:type="dxa"/>
          </w:tcPr>
          <w:p w14:paraId="20E2B579" w14:textId="77777777" w:rsidR="007206E2" w:rsidRPr="007206E2" w:rsidRDefault="00E85077" w:rsidP="007206E2">
            <w:r>
              <w:t>Kalle Vuoristo</w:t>
            </w:r>
          </w:p>
        </w:tc>
        <w:tc>
          <w:tcPr>
            <w:tcW w:w="3005" w:type="dxa"/>
          </w:tcPr>
          <w:p w14:paraId="34589E87" w14:textId="77777777" w:rsidR="007206E2" w:rsidRPr="007206E2" w:rsidRDefault="007206E2" w:rsidP="007206E2"/>
        </w:tc>
        <w:tc>
          <w:tcPr>
            <w:tcW w:w="3006" w:type="dxa"/>
          </w:tcPr>
          <w:p w14:paraId="46C66407" w14:textId="4C97C544" w:rsidR="007206E2" w:rsidRPr="007206E2" w:rsidRDefault="00967E81" w:rsidP="007206E2">
            <w:r>
              <w:t>Leena Järvenkylä-Niemi</w:t>
            </w:r>
          </w:p>
        </w:tc>
      </w:tr>
    </w:tbl>
    <w:p w14:paraId="271DB9AB" w14:textId="77777777" w:rsidR="007206E2" w:rsidRDefault="007206E2" w:rsidP="007206E2">
      <w:pPr>
        <w:rPr>
          <w:b/>
          <w:sz w:val="32"/>
          <w:szCs w:val="32"/>
        </w:rPr>
      </w:pPr>
    </w:p>
    <w:p w14:paraId="3A68A42C" w14:textId="77777777" w:rsidR="0082621A" w:rsidRDefault="0082621A">
      <w:pPr>
        <w:rPr>
          <w:sz w:val="28"/>
          <w:szCs w:val="28"/>
        </w:rPr>
      </w:pPr>
      <w:r>
        <w:rPr>
          <w:sz w:val="28"/>
          <w:szCs w:val="28"/>
        </w:rPr>
        <w:br w:type="page"/>
      </w:r>
    </w:p>
    <w:sdt>
      <w:sdtPr>
        <w:rPr>
          <w:rFonts w:asciiTheme="minorHAnsi" w:eastAsiaTheme="minorHAnsi" w:hAnsiTheme="minorHAnsi" w:cstheme="minorBidi"/>
          <w:color w:val="auto"/>
          <w:sz w:val="24"/>
          <w:szCs w:val="24"/>
          <w:lang w:val="fi-FI"/>
        </w:rPr>
        <w:id w:val="-345181014"/>
        <w:docPartObj>
          <w:docPartGallery w:val="Table of Contents"/>
          <w:docPartUnique/>
        </w:docPartObj>
      </w:sdtPr>
      <w:sdtEndPr>
        <w:rPr>
          <w:b/>
          <w:bCs/>
          <w:noProof/>
        </w:rPr>
      </w:sdtEndPr>
      <w:sdtContent>
        <w:p w14:paraId="5B6EF7A9" w14:textId="77777777" w:rsidR="00901F7F" w:rsidRDefault="00901F7F">
          <w:pPr>
            <w:pStyle w:val="TOCHeading"/>
          </w:pPr>
          <w:r>
            <w:t>Sisällysluettelo</w:t>
          </w:r>
        </w:p>
        <w:p w14:paraId="3344BCBF" w14:textId="4816B226" w:rsidR="00664000" w:rsidRDefault="00901F7F">
          <w:pPr>
            <w:pStyle w:val="TOC1"/>
            <w:tabs>
              <w:tab w:val="left" w:pos="660"/>
              <w:tab w:val="right" w:leader="dot" w:pos="9016"/>
            </w:tabs>
            <w:rPr>
              <w:rFonts w:eastAsiaTheme="minorEastAsia"/>
              <w:noProof/>
              <w:sz w:val="22"/>
              <w:szCs w:val="22"/>
              <w:lang w:eastAsia="fi-FI"/>
            </w:rPr>
          </w:pPr>
          <w:r>
            <w:rPr>
              <w:b/>
              <w:bCs/>
              <w:noProof/>
            </w:rPr>
            <w:fldChar w:fldCharType="begin"/>
          </w:r>
          <w:r w:rsidRPr="00D937B9">
            <w:rPr>
              <w:b/>
              <w:bCs/>
              <w:noProof/>
              <w:lang w:val="en-US"/>
            </w:rPr>
            <w:instrText xml:space="preserve"> TOC \o "1-3" \h \z \u </w:instrText>
          </w:r>
          <w:r>
            <w:rPr>
              <w:b/>
              <w:bCs/>
              <w:noProof/>
            </w:rPr>
            <w:fldChar w:fldCharType="separate"/>
          </w:r>
          <w:hyperlink w:anchor="_Toc876354" w:history="1">
            <w:r w:rsidR="00664000" w:rsidRPr="001A79ED">
              <w:rPr>
                <w:rStyle w:val="Hyperlink"/>
                <w:noProof/>
              </w:rPr>
              <w:t>1.</w:t>
            </w:r>
            <w:r w:rsidR="00664000">
              <w:rPr>
                <w:rFonts w:eastAsiaTheme="minorEastAsia"/>
                <w:noProof/>
                <w:sz w:val="22"/>
                <w:szCs w:val="22"/>
                <w:lang w:eastAsia="fi-FI"/>
              </w:rPr>
              <w:tab/>
            </w:r>
            <w:r w:rsidR="00664000" w:rsidRPr="001A79ED">
              <w:rPr>
                <w:rStyle w:val="Hyperlink"/>
                <w:noProof/>
              </w:rPr>
              <w:t>Johdanto</w:t>
            </w:r>
            <w:r w:rsidR="00664000">
              <w:rPr>
                <w:noProof/>
                <w:webHidden/>
              </w:rPr>
              <w:tab/>
            </w:r>
            <w:r w:rsidR="00664000">
              <w:rPr>
                <w:noProof/>
                <w:webHidden/>
              </w:rPr>
              <w:fldChar w:fldCharType="begin"/>
            </w:r>
            <w:r w:rsidR="00664000">
              <w:rPr>
                <w:noProof/>
                <w:webHidden/>
              </w:rPr>
              <w:instrText xml:space="preserve"> PAGEREF _Toc876354 \h </w:instrText>
            </w:r>
            <w:r w:rsidR="00664000">
              <w:rPr>
                <w:noProof/>
                <w:webHidden/>
              </w:rPr>
            </w:r>
            <w:r w:rsidR="00664000">
              <w:rPr>
                <w:noProof/>
                <w:webHidden/>
              </w:rPr>
              <w:fldChar w:fldCharType="separate"/>
            </w:r>
            <w:r w:rsidR="00664000">
              <w:rPr>
                <w:noProof/>
                <w:webHidden/>
              </w:rPr>
              <w:t>4</w:t>
            </w:r>
            <w:r w:rsidR="00664000">
              <w:rPr>
                <w:noProof/>
                <w:webHidden/>
              </w:rPr>
              <w:fldChar w:fldCharType="end"/>
            </w:r>
          </w:hyperlink>
        </w:p>
        <w:p w14:paraId="6F09C7FF" w14:textId="64E4341E" w:rsidR="00664000" w:rsidRDefault="00713E0D">
          <w:pPr>
            <w:pStyle w:val="TOC2"/>
            <w:tabs>
              <w:tab w:val="left" w:pos="880"/>
              <w:tab w:val="right" w:leader="dot" w:pos="9016"/>
            </w:tabs>
            <w:rPr>
              <w:rFonts w:eastAsiaTheme="minorEastAsia"/>
              <w:noProof/>
              <w:sz w:val="22"/>
              <w:szCs w:val="22"/>
              <w:lang w:eastAsia="fi-FI"/>
            </w:rPr>
          </w:pPr>
          <w:hyperlink w:anchor="_Toc876355" w:history="1">
            <w:r w:rsidR="00664000" w:rsidRPr="001A79ED">
              <w:rPr>
                <w:rStyle w:val="Hyperlink"/>
                <w:noProof/>
              </w:rPr>
              <w:t>1.1</w:t>
            </w:r>
            <w:r w:rsidR="00664000">
              <w:rPr>
                <w:rFonts w:eastAsiaTheme="minorEastAsia"/>
                <w:noProof/>
                <w:sz w:val="22"/>
                <w:szCs w:val="22"/>
                <w:lang w:eastAsia="fi-FI"/>
              </w:rPr>
              <w:tab/>
            </w:r>
            <w:r w:rsidR="00664000" w:rsidRPr="001A79ED">
              <w:rPr>
                <w:rStyle w:val="Hyperlink"/>
                <w:noProof/>
              </w:rPr>
              <w:t>Tausta</w:t>
            </w:r>
            <w:r w:rsidR="00664000">
              <w:rPr>
                <w:noProof/>
                <w:webHidden/>
              </w:rPr>
              <w:tab/>
            </w:r>
            <w:r w:rsidR="00664000">
              <w:rPr>
                <w:noProof/>
                <w:webHidden/>
              </w:rPr>
              <w:fldChar w:fldCharType="begin"/>
            </w:r>
            <w:r w:rsidR="00664000">
              <w:rPr>
                <w:noProof/>
                <w:webHidden/>
              </w:rPr>
              <w:instrText xml:space="preserve"> PAGEREF _Toc876355 \h </w:instrText>
            </w:r>
            <w:r w:rsidR="00664000">
              <w:rPr>
                <w:noProof/>
                <w:webHidden/>
              </w:rPr>
            </w:r>
            <w:r w:rsidR="00664000">
              <w:rPr>
                <w:noProof/>
                <w:webHidden/>
              </w:rPr>
              <w:fldChar w:fldCharType="separate"/>
            </w:r>
            <w:r w:rsidR="00664000">
              <w:rPr>
                <w:noProof/>
                <w:webHidden/>
              </w:rPr>
              <w:t>4</w:t>
            </w:r>
            <w:r w:rsidR="00664000">
              <w:rPr>
                <w:noProof/>
                <w:webHidden/>
              </w:rPr>
              <w:fldChar w:fldCharType="end"/>
            </w:r>
          </w:hyperlink>
        </w:p>
        <w:p w14:paraId="654A6EF5" w14:textId="29EA9480" w:rsidR="00664000" w:rsidRDefault="00713E0D">
          <w:pPr>
            <w:pStyle w:val="TOC2"/>
            <w:tabs>
              <w:tab w:val="left" w:pos="880"/>
              <w:tab w:val="right" w:leader="dot" w:pos="9016"/>
            </w:tabs>
            <w:rPr>
              <w:rFonts w:eastAsiaTheme="minorEastAsia"/>
              <w:noProof/>
              <w:sz w:val="22"/>
              <w:szCs w:val="22"/>
              <w:lang w:eastAsia="fi-FI"/>
            </w:rPr>
          </w:pPr>
          <w:hyperlink w:anchor="_Toc876356" w:history="1">
            <w:r w:rsidR="00664000" w:rsidRPr="001A79ED">
              <w:rPr>
                <w:rStyle w:val="Hyperlink"/>
                <w:noProof/>
              </w:rPr>
              <w:t>1.2</w:t>
            </w:r>
            <w:r w:rsidR="00664000">
              <w:rPr>
                <w:rFonts w:eastAsiaTheme="minorEastAsia"/>
                <w:noProof/>
                <w:sz w:val="22"/>
                <w:szCs w:val="22"/>
                <w:lang w:eastAsia="fi-FI"/>
              </w:rPr>
              <w:tab/>
            </w:r>
            <w:r w:rsidR="00664000" w:rsidRPr="001A79ED">
              <w:rPr>
                <w:rStyle w:val="Hyperlink"/>
                <w:noProof/>
              </w:rPr>
              <w:t>Dokumentin tarkoitus ja kattavuus</w:t>
            </w:r>
            <w:r w:rsidR="00664000">
              <w:rPr>
                <w:noProof/>
                <w:webHidden/>
              </w:rPr>
              <w:tab/>
            </w:r>
            <w:r w:rsidR="00664000">
              <w:rPr>
                <w:noProof/>
                <w:webHidden/>
              </w:rPr>
              <w:fldChar w:fldCharType="begin"/>
            </w:r>
            <w:r w:rsidR="00664000">
              <w:rPr>
                <w:noProof/>
                <w:webHidden/>
              </w:rPr>
              <w:instrText xml:space="preserve"> PAGEREF _Toc876356 \h </w:instrText>
            </w:r>
            <w:r w:rsidR="00664000">
              <w:rPr>
                <w:noProof/>
                <w:webHidden/>
              </w:rPr>
            </w:r>
            <w:r w:rsidR="00664000">
              <w:rPr>
                <w:noProof/>
                <w:webHidden/>
              </w:rPr>
              <w:fldChar w:fldCharType="separate"/>
            </w:r>
            <w:r w:rsidR="00664000">
              <w:rPr>
                <w:noProof/>
                <w:webHidden/>
              </w:rPr>
              <w:t>4</w:t>
            </w:r>
            <w:r w:rsidR="00664000">
              <w:rPr>
                <w:noProof/>
                <w:webHidden/>
              </w:rPr>
              <w:fldChar w:fldCharType="end"/>
            </w:r>
          </w:hyperlink>
        </w:p>
        <w:p w14:paraId="738F8771" w14:textId="0D6692AB" w:rsidR="00664000" w:rsidRDefault="00713E0D">
          <w:pPr>
            <w:pStyle w:val="TOC2"/>
            <w:tabs>
              <w:tab w:val="left" w:pos="880"/>
              <w:tab w:val="right" w:leader="dot" w:pos="9016"/>
            </w:tabs>
            <w:rPr>
              <w:rFonts w:eastAsiaTheme="minorEastAsia"/>
              <w:noProof/>
              <w:sz w:val="22"/>
              <w:szCs w:val="22"/>
              <w:lang w:eastAsia="fi-FI"/>
            </w:rPr>
          </w:pPr>
          <w:hyperlink w:anchor="_Toc876357" w:history="1">
            <w:r w:rsidR="00664000" w:rsidRPr="001A79ED">
              <w:rPr>
                <w:rStyle w:val="Hyperlink"/>
                <w:noProof/>
              </w:rPr>
              <w:t>1.3</w:t>
            </w:r>
            <w:r w:rsidR="00664000">
              <w:rPr>
                <w:rFonts w:eastAsiaTheme="minorEastAsia"/>
                <w:noProof/>
                <w:sz w:val="22"/>
                <w:szCs w:val="22"/>
                <w:lang w:eastAsia="fi-FI"/>
              </w:rPr>
              <w:tab/>
            </w:r>
            <w:r w:rsidR="00664000" w:rsidRPr="001A79ED">
              <w:rPr>
                <w:rStyle w:val="Hyperlink"/>
                <w:noProof/>
              </w:rPr>
              <w:t>Tuotteen yleiskuvaus</w:t>
            </w:r>
            <w:r w:rsidR="00664000">
              <w:rPr>
                <w:noProof/>
                <w:webHidden/>
              </w:rPr>
              <w:tab/>
            </w:r>
            <w:r w:rsidR="00664000">
              <w:rPr>
                <w:noProof/>
                <w:webHidden/>
              </w:rPr>
              <w:fldChar w:fldCharType="begin"/>
            </w:r>
            <w:r w:rsidR="00664000">
              <w:rPr>
                <w:noProof/>
                <w:webHidden/>
              </w:rPr>
              <w:instrText xml:space="preserve"> PAGEREF _Toc876357 \h </w:instrText>
            </w:r>
            <w:r w:rsidR="00664000">
              <w:rPr>
                <w:noProof/>
                <w:webHidden/>
              </w:rPr>
            </w:r>
            <w:r w:rsidR="00664000">
              <w:rPr>
                <w:noProof/>
                <w:webHidden/>
              </w:rPr>
              <w:fldChar w:fldCharType="separate"/>
            </w:r>
            <w:r w:rsidR="00664000">
              <w:rPr>
                <w:noProof/>
                <w:webHidden/>
              </w:rPr>
              <w:t>4</w:t>
            </w:r>
            <w:r w:rsidR="00664000">
              <w:rPr>
                <w:noProof/>
                <w:webHidden/>
              </w:rPr>
              <w:fldChar w:fldCharType="end"/>
            </w:r>
          </w:hyperlink>
        </w:p>
        <w:p w14:paraId="644BDD1B" w14:textId="77B82830" w:rsidR="00664000" w:rsidRDefault="00713E0D">
          <w:pPr>
            <w:pStyle w:val="TOC2"/>
            <w:tabs>
              <w:tab w:val="left" w:pos="880"/>
              <w:tab w:val="right" w:leader="dot" w:pos="9016"/>
            </w:tabs>
            <w:rPr>
              <w:rFonts w:eastAsiaTheme="minorEastAsia"/>
              <w:noProof/>
              <w:sz w:val="22"/>
              <w:szCs w:val="22"/>
              <w:lang w:eastAsia="fi-FI"/>
            </w:rPr>
          </w:pPr>
          <w:hyperlink w:anchor="_Toc876358" w:history="1">
            <w:r w:rsidR="00664000" w:rsidRPr="001A79ED">
              <w:rPr>
                <w:rStyle w:val="Hyperlink"/>
                <w:noProof/>
              </w:rPr>
              <w:t>1.4</w:t>
            </w:r>
            <w:r w:rsidR="00664000">
              <w:rPr>
                <w:rFonts w:eastAsiaTheme="minorEastAsia"/>
                <w:noProof/>
                <w:sz w:val="22"/>
                <w:szCs w:val="22"/>
                <w:lang w:eastAsia="fi-FI"/>
              </w:rPr>
              <w:tab/>
            </w:r>
            <w:r w:rsidR="00664000" w:rsidRPr="001A79ED">
              <w:rPr>
                <w:rStyle w:val="Hyperlink"/>
                <w:noProof/>
              </w:rPr>
              <w:t>Toteutusympäristö</w:t>
            </w:r>
            <w:r w:rsidR="00664000">
              <w:rPr>
                <w:noProof/>
                <w:webHidden/>
              </w:rPr>
              <w:tab/>
            </w:r>
            <w:r w:rsidR="00664000">
              <w:rPr>
                <w:noProof/>
                <w:webHidden/>
              </w:rPr>
              <w:fldChar w:fldCharType="begin"/>
            </w:r>
            <w:r w:rsidR="00664000">
              <w:rPr>
                <w:noProof/>
                <w:webHidden/>
              </w:rPr>
              <w:instrText xml:space="preserve"> PAGEREF _Toc876358 \h </w:instrText>
            </w:r>
            <w:r w:rsidR="00664000">
              <w:rPr>
                <w:noProof/>
                <w:webHidden/>
              </w:rPr>
            </w:r>
            <w:r w:rsidR="00664000">
              <w:rPr>
                <w:noProof/>
                <w:webHidden/>
              </w:rPr>
              <w:fldChar w:fldCharType="separate"/>
            </w:r>
            <w:r w:rsidR="00664000">
              <w:rPr>
                <w:noProof/>
                <w:webHidden/>
              </w:rPr>
              <w:t>4</w:t>
            </w:r>
            <w:r w:rsidR="00664000">
              <w:rPr>
                <w:noProof/>
                <w:webHidden/>
              </w:rPr>
              <w:fldChar w:fldCharType="end"/>
            </w:r>
          </w:hyperlink>
        </w:p>
        <w:p w14:paraId="4D6E33BE" w14:textId="01567E03" w:rsidR="00664000" w:rsidRDefault="00713E0D">
          <w:pPr>
            <w:pStyle w:val="TOC1"/>
            <w:tabs>
              <w:tab w:val="left" w:pos="660"/>
              <w:tab w:val="right" w:leader="dot" w:pos="9016"/>
            </w:tabs>
            <w:rPr>
              <w:rFonts w:eastAsiaTheme="minorEastAsia"/>
              <w:noProof/>
              <w:sz w:val="22"/>
              <w:szCs w:val="22"/>
              <w:lang w:eastAsia="fi-FI"/>
            </w:rPr>
          </w:pPr>
          <w:hyperlink w:anchor="_Toc876359" w:history="1">
            <w:r w:rsidR="00664000" w:rsidRPr="001A79ED">
              <w:rPr>
                <w:rStyle w:val="Hyperlink"/>
                <w:noProof/>
              </w:rPr>
              <w:t>2.</w:t>
            </w:r>
            <w:r w:rsidR="00664000">
              <w:rPr>
                <w:rFonts w:eastAsiaTheme="minorEastAsia"/>
                <w:noProof/>
                <w:sz w:val="22"/>
                <w:szCs w:val="22"/>
                <w:lang w:eastAsia="fi-FI"/>
              </w:rPr>
              <w:tab/>
            </w:r>
            <w:r w:rsidR="00664000" w:rsidRPr="001A79ED">
              <w:rPr>
                <w:rStyle w:val="Hyperlink"/>
                <w:noProof/>
              </w:rPr>
              <w:t>Käsitteet</w:t>
            </w:r>
            <w:r w:rsidR="00664000">
              <w:rPr>
                <w:noProof/>
                <w:webHidden/>
              </w:rPr>
              <w:tab/>
            </w:r>
            <w:r w:rsidR="00664000">
              <w:rPr>
                <w:noProof/>
                <w:webHidden/>
              </w:rPr>
              <w:fldChar w:fldCharType="begin"/>
            </w:r>
            <w:r w:rsidR="00664000">
              <w:rPr>
                <w:noProof/>
                <w:webHidden/>
              </w:rPr>
              <w:instrText xml:space="preserve"> PAGEREF _Toc876359 \h </w:instrText>
            </w:r>
            <w:r w:rsidR="00664000">
              <w:rPr>
                <w:noProof/>
                <w:webHidden/>
              </w:rPr>
            </w:r>
            <w:r w:rsidR="00664000">
              <w:rPr>
                <w:noProof/>
                <w:webHidden/>
              </w:rPr>
              <w:fldChar w:fldCharType="separate"/>
            </w:r>
            <w:r w:rsidR="00664000">
              <w:rPr>
                <w:noProof/>
                <w:webHidden/>
              </w:rPr>
              <w:t>5</w:t>
            </w:r>
            <w:r w:rsidR="00664000">
              <w:rPr>
                <w:noProof/>
                <w:webHidden/>
              </w:rPr>
              <w:fldChar w:fldCharType="end"/>
            </w:r>
          </w:hyperlink>
        </w:p>
        <w:p w14:paraId="17C3DF2F" w14:textId="1EFCAD0A" w:rsidR="00664000" w:rsidRDefault="00713E0D">
          <w:pPr>
            <w:pStyle w:val="TOC2"/>
            <w:tabs>
              <w:tab w:val="left" w:pos="880"/>
              <w:tab w:val="right" w:leader="dot" w:pos="9016"/>
            </w:tabs>
            <w:rPr>
              <w:rFonts w:eastAsiaTheme="minorEastAsia"/>
              <w:noProof/>
              <w:sz w:val="22"/>
              <w:szCs w:val="22"/>
              <w:lang w:eastAsia="fi-FI"/>
            </w:rPr>
          </w:pPr>
          <w:hyperlink w:anchor="_Toc876360" w:history="1">
            <w:r w:rsidR="00664000" w:rsidRPr="001A79ED">
              <w:rPr>
                <w:rStyle w:val="Hyperlink"/>
                <w:noProof/>
              </w:rPr>
              <w:t>2.1</w:t>
            </w:r>
            <w:r w:rsidR="00664000">
              <w:rPr>
                <w:rFonts w:eastAsiaTheme="minorEastAsia"/>
                <w:noProof/>
                <w:sz w:val="22"/>
                <w:szCs w:val="22"/>
                <w:lang w:eastAsia="fi-FI"/>
              </w:rPr>
              <w:tab/>
            </w:r>
            <w:r w:rsidR="00664000" w:rsidRPr="001A79ED">
              <w:rPr>
                <w:rStyle w:val="Hyperlink"/>
                <w:noProof/>
              </w:rPr>
              <w:t>Käyttäjät</w:t>
            </w:r>
            <w:r w:rsidR="00664000">
              <w:rPr>
                <w:noProof/>
                <w:webHidden/>
              </w:rPr>
              <w:tab/>
            </w:r>
            <w:r w:rsidR="00664000">
              <w:rPr>
                <w:noProof/>
                <w:webHidden/>
              </w:rPr>
              <w:fldChar w:fldCharType="begin"/>
            </w:r>
            <w:r w:rsidR="00664000">
              <w:rPr>
                <w:noProof/>
                <w:webHidden/>
              </w:rPr>
              <w:instrText xml:space="preserve"> PAGEREF _Toc876360 \h </w:instrText>
            </w:r>
            <w:r w:rsidR="00664000">
              <w:rPr>
                <w:noProof/>
                <w:webHidden/>
              </w:rPr>
            </w:r>
            <w:r w:rsidR="00664000">
              <w:rPr>
                <w:noProof/>
                <w:webHidden/>
              </w:rPr>
              <w:fldChar w:fldCharType="separate"/>
            </w:r>
            <w:r w:rsidR="00664000">
              <w:rPr>
                <w:noProof/>
                <w:webHidden/>
              </w:rPr>
              <w:t>5</w:t>
            </w:r>
            <w:r w:rsidR="00664000">
              <w:rPr>
                <w:noProof/>
                <w:webHidden/>
              </w:rPr>
              <w:fldChar w:fldCharType="end"/>
            </w:r>
          </w:hyperlink>
        </w:p>
        <w:p w14:paraId="5055DBC6" w14:textId="6EEB7E4E" w:rsidR="00664000" w:rsidRDefault="00713E0D">
          <w:pPr>
            <w:pStyle w:val="TOC2"/>
            <w:tabs>
              <w:tab w:val="left" w:pos="880"/>
              <w:tab w:val="right" w:leader="dot" w:pos="9016"/>
            </w:tabs>
            <w:rPr>
              <w:rFonts w:eastAsiaTheme="minorEastAsia"/>
              <w:noProof/>
              <w:sz w:val="22"/>
              <w:szCs w:val="22"/>
              <w:lang w:eastAsia="fi-FI"/>
            </w:rPr>
          </w:pPr>
          <w:hyperlink w:anchor="_Toc876361" w:history="1">
            <w:r w:rsidR="00664000" w:rsidRPr="001A79ED">
              <w:rPr>
                <w:rStyle w:val="Hyperlink"/>
                <w:noProof/>
              </w:rPr>
              <w:t>2.2</w:t>
            </w:r>
            <w:r w:rsidR="00664000">
              <w:rPr>
                <w:rFonts w:eastAsiaTheme="minorEastAsia"/>
                <w:noProof/>
                <w:sz w:val="22"/>
                <w:szCs w:val="22"/>
                <w:lang w:eastAsia="fi-FI"/>
              </w:rPr>
              <w:tab/>
            </w:r>
            <w:r w:rsidR="00664000" w:rsidRPr="001A79ED">
              <w:rPr>
                <w:rStyle w:val="Hyperlink"/>
                <w:noProof/>
              </w:rPr>
              <w:t>Harjoituspäiväkirja</w:t>
            </w:r>
            <w:r w:rsidR="00664000">
              <w:rPr>
                <w:noProof/>
                <w:webHidden/>
              </w:rPr>
              <w:tab/>
            </w:r>
            <w:r w:rsidR="00664000">
              <w:rPr>
                <w:noProof/>
                <w:webHidden/>
              </w:rPr>
              <w:fldChar w:fldCharType="begin"/>
            </w:r>
            <w:r w:rsidR="00664000">
              <w:rPr>
                <w:noProof/>
                <w:webHidden/>
              </w:rPr>
              <w:instrText xml:space="preserve"> PAGEREF _Toc876361 \h </w:instrText>
            </w:r>
            <w:r w:rsidR="00664000">
              <w:rPr>
                <w:noProof/>
                <w:webHidden/>
              </w:rPr>
            </w:r>
            <w:r w:rsidR="00664000">
              <w:rPr>
                <w:noProof/>
                <w:webHidden/>
              </w:rPr>
              <w:fldChar w:fldCharType="separate"/>
            </w:r>
            <w:r w:rsidR="00664000">
              <w:rPr>
                <w:noProof/>
                <w:webHidden/>
              </w:rPr>
              <w:t>5</w:t>
            </w:r>
            <w:r w:rsidR="00664000">
              <w:rPr>
                <w:noProof/>
                <w:webHidden/>
              </w:rPr>
              <w:fldChar w:fldCharType="end"/>
            </w:r>
          </w:hyperlink>
        </w:p>
        <w:p w14:paraId="08DD22A2" w14:textId="0910742F" w:rsidR="00664000" w:rsidRDefault="00713E0D">
          <w:pPr>
            <w:pStyle w:val="TOC2"/>
            <w:tabs>
              <w:tab w:val="left" w:pos="880"/>
              <w:tab w:val="right" w:leader="dot" w:pos="9016"/>
            </w:tabs>
            <w:rPr>
              <w:rFonts w:eastAsiaTheme="minorEastAsia"/>
              <w:noProof/>
              <w:sz w:val="22"/>
              <w:szCs w:val="22"/>
              <w:lang w:eastAsia="fi-FI"/>
            </w:rPr>
          </w:pPr>
          <w:hyperlink w:anchor="_Toc876362" w:history="1">
            <w:r w:rsidR="00664000" w:rsidRPr="001A79ED">
              <w:rPr>
                <w:rStyle w:val="Hyperlink"/>
                <w:noProof/>
              </w:rPr>
              <w:t>2.3</w:t>
            </w:r>
            <w:r w:rsidR="00664000">
              <w:rPr>
                <w:rFonts w:eastAsiaTheme="minorEastAsia"/>
                <w:noProof/>
                <w:sz w:val="22"/>
                <w:szCs w:val="22"/>
                <w:lang w:eastAsia="fi-FI"/>
              </w:rPr>
              <w:tab/>
            </w:r>
            <w:r w:rsidR="00664000" w:rsidRPr="001A79ED">
              <w:rPr>
                <w:rStyle w:val="Hyperlink"/>
                <w:noProof/>
              </w:rPr>
              <w:t>Kirjautuminen ja rekisteröityminen</w:t>
            </w:r>
            <w:r w:rsidR="00664000">
              <w:rPr>
                <w:noProof/>
                <w:webHidden/>
              </w:rPr>
              <w:tab/>
            </w:r>
            <w:r w:rsidR="00664000">
              <w:rPr>
                <w:noProof/>
                <w:webHidden/>
              </w:rPr>
              <w:fldChar w:fldCharType="begin"/>
            </w:r>
            <w:r w:rsidR="00664000">
              <w:rPr>
                <w:noProof/>
                <w:webHidden/>
              </w:rPr>
              <w:instrText xml:space="preserve"> PAGEREF _Toc876362 \h </w:instrText>
            </w:r>
            <w:r w:rsidR="00664000">
              <w:rPr>
                <w:noProof/>
                <w:webHidden/>
              </w:rPr>
            </w:r>
            <w:r w:rsidR="00664000">
              <w:rPr>
                <w:noProof/>
                <w:webHidden/>
              </w:rPr>
              <w:fldChar w:fldCharType="separate"/>
            </w:r>
            <w:r w:rsidR="00664000">
              <w:rPr>
                <w:noProof/>
                <w:webHidden/>
              </w:rPr>
              <w:t>6</w:t>
            </w:r>
            <w:r w:rsidR="00664000">
              <w:rPr>
                <w:noProof/>
                <w:webHidden/>
              </w:rPr>
              <w:fldChar w:fldCharType="end"/>
            </w:r>
          </w:hyperlink>
        </w:p>
        <w:p w14:paraId="26866351" w14:textId="08B1588C" w:rsidR="00664000" w:rsidRDefault="00713E0D">
          <w:pPr>
            <w:pStyle w:val="TOC2"/>
            <w:tabs>
              <w:tab w:val="left" w:pos="880"/>
              <w:tab w:val="right" w:leader="dot" w:pos="9016"/>
            </w:tabs>
            <w:rPr>
              <w:rFonts w:eastAsiaTheme="minorEastAsia"/>
              <w:noProof/>
              <w:sz w:val="22"/>
              <w:szCs w:val="22"/>
              <w:lang w:eastAsia="fi-FI"/>
            </w:rPr>
          </w:pPr>
          <w:hyperlink w:anchor="_Toc876363" w:history="1">
            <w:r w:rsidR="00664000" w:rsidRPr="001A79ED">
              <w:rPr>
                <w:rStyle w:val="Hyperlink"/>
                <w:noProof/>
              </w:rPr>
              <w:t>2.4</w:t>
            </w:r>
            <w:r w:rsidR="00664000">
              <w:rPr>
                <w:rFonts w:eastAsiaTheme="minorEastAsia"/>
                <w:noProof/>
                <w:sz w:val="22"/>
                <w:szCs w:val="22"/>
                <w:lang w:eastAsia="fi-FI"/>
              </w:rPr>
              <w:tab/>
            </w:r>
            <w:r w:rsidR="00664000" w:rsidRPr="001A79ED">
              <w:rPr>
                <w:rStyle w:val="Hyperlink"/>
                <w:noProof/>
              </w:rPr>
              <w:t>Turnaukset</w:t>
            </w:r>
            <w:r w:rsidR="00664000">
              <w:rPr>
                <w:noProof/>
                <w:webHidden/>
              </w:rPr>
              <w:tab/>
            </w:r>
            <w:r w:rsidR="00664000">
              <w:rPr>
                <w:noProof/>
                <w:webHidden/>
              </w:rPr>
              <w:fldChar w:fldCharType="begin"/>
            </w:r>
            <w:r w:rsidR="00664000">
              <w:rPr>
                <w:noProof/>
                <w:webHidden/>
              </w:rPr>
              <w:instrText xml:space="preserve"> PAGEREF _Toc876363 \h </w:instrText>
            </w:r>
            <w:r w:rsidR="00664000">
              <w:rPr>
                <w:noProof/>
                <w:webHidden/>
              </w:rPr>
            </w:r>
            <w:r w:rsidR="00664000">
              <w:rPr>
                <w:noProof/>
                <w:webHidden/>
              </w:rPr>
              <w:fldChar w:fldCharType="separate"/>
            </w:r>
            <w:r w:rsidR="00664000">
              <w:rPr>
                <w:noProof/>
                <w:webHidden/>
              </w:rPr>
              <w:t>6</w:t>
            </w:r>
            <w:r w:rsidR="00664000">
              <w:rPr>
                <w:noProof/>
                <w:webHidden/>
              </w:rPr>
              <w:fldChar w:fldCharType="end"/>
            </w:r>
          </w:hyperlink>
        </w:p>
        <w:p w14:paraId="0C9CD253" w14:textId="60675C68" w:rsidR="00664000" w:rsidRDefault="00713E0D">
          <w:pPr>
            <w:pStyle w:val="TOC2"/>
            <w:tabs>
              <w:tab w:val="left" w:pos="880"/>
              <w:tab w:val="right" w:leader="dot" w:pos="9016"/>
            </w:tabs>
            <w:rPr>
              <w:rFonts w:eastAsiaTheme="minorEastAsia"/>
              <w:noProof/>
              <w:sz w:val="22"/>
              <w:szCs w:val="22"/>
              <w:lang w:eastAsia="fi-FI"/>
            </w:rPr>
          </w:pPr>
          <w:hyperlink w:anchor="_Toc876364" w:history="1">
            <w:r w:rsidR="00664000" w:rsidRPr="001A79ED">
              <w:rPr>
                <w:rStyle w:val="Hyperlink"/>
                <w:noProof/>
              </w:rPr>
              <w:t>2.5</w:t>
            </w:r>
            <w:r w:rsidR="00664000">
              <w:rPr>
                <w:rFonts w:eastAsiaTheme="minorEastAsia"/>
                <w:noProof/>
                <w:sz w:val="22"/>
                <w:szCs w:val="22"/>
                <w:lang w:eastAsia="fi-FI"/>
              </w:rPr>
              <w:tab/>
            </w:r>
            <w:r w:rsidR="00664000" w:rsidRPr="001A79ED">
              <w:rPr>
                <w:rStyle w:val="Hyperlink"/>
                <w:noProof/>
              </w:rPr>
              <w:t>Joukkueet</w:t>
            </w:r>
            <w:r w:rsidR="00664000">
              <w:rPr>
                <w:noProof/>
                <w:webHidden/>
              </w:rPr>
              <w:tab/>
            </w:r>
            <w:r w:rsidR="00664000">
              <w:rPr>
                <w:noProof/>
                <w:webHidden/>
              </w:rPr>
              <w:fldChar w:fldCharType="begin"/>
            </w:r>
            <w:r w:rsidR="00664000">
              <w:rPr>
                <w:noProof/>
                <w:webHidden/>
              </w:rPr>
              <w:instrText xml:space="preserve"> PAGEREF _Toc876364 \h </w:instrText>
            </w:r>
            <w:r w:rsidR="00664000">
              <w:rPr>
                <w:noProof/>
                <w:webHidden/>
              </w:rPr>
            </w:r>
            <w:r w:rsidR="00664000">
              <w:rPr>
                <w:noProof/>
                <w:webHidden/>
              </w:rPr>
              <w:fldChar w:fldCharType="separate"/>
            </w:r>
            <w:r w:rsidR="00664000">
              <w:rPr>
                <w:noProof/>
                <w:webHidden/>
              </w:rPr>
              <w:t>6</w:t>
            </w:r>
            <w:r w:rsidR="00664000">
              <w:rPr>
                <w:noProof/>
                <w:webHidden/>
              </w:rPr>
              <w:fldChar w:fldCharType="end"/>
            </w:r>
          </w:hyperlink>
        </w:p>
        <w:p w14:paraId="773D80F5" w14:textId="68B55951" w:rsidR="00664000" w:rsidRDefault="00713E0D">
          <w:pPr>
            <w:pStyle w:val="TOC1"/>
            <w:tabs>
              <w:tab w:val="left" w:pos="660"/>
              <w:tab w:val="right" w:leader="dot" w:pos="9016"/>
            </w:tabs>
            <w:rPr>
              <w:rFonts w:eastAsiaTheme="minorEastAsia"/>
              <w:noProof/>
              <w:sz w:val="22"/>
              <w:szCs w:val="22"/>
              <w:lang w:eastAsia="fi-FI"/>
            </w:rPr>
          </w:pPr>
          <w:hyperlink w:anchor="_Toc876365" w:history="1">
            <w:r w:rsidR="00664000" w:rsidRPr="001A79ED">
              <w:rPr>
                <w:rStyle w:val="Hyperlink"/>
                <w:noProof/>
              </w:rPr>
              <w:t>3.</w:t>
            </w:r>
            <w:r w:rsidR="00664000">
              <w:rPr>
                <w:rFonts w:eastAsiaTheme="minorEastAsia"/>
                <w:noProof/>
                <w:sz w:val="22"/>
                <w:szCs w:val="22"/>
                <w:lang w:eastAsia="fi-FI"/>
              </w:rPr>
              <w:tab/>
            </w:r>
            <w:r w:rsidR="00664000" w:rsidRPr="001A79ED">
              <w:rPr>
                <w:rStyle w:val="Hyperlink"/>
                <w:noProof/>
              </w:rPr>
              <w:t>Tiedot ja tietokannat</w:t>
            </w:r>
            <w:r w:rsidR="00664000">
              <w:rPr>
                <w:noProof/>
                <w:webHidden/>
              </w:rPr>
              <w:tab/>
            </w:r>
            <w:r w:rsidR="00664000">
              <w:rPr>
                <w:noProof/>
                <w:webHidden/>
              </w:rPr>
              <w:fldChar w:fldCharType="begin"/>
            </w:r>
            <w:r w:rsidR="00664000">
              <w:rPr>
                <w:noProof/>
                <w:webHidden/>
              </w:rPr>
              <w:instrText xml:space="preserve"> PAGEREF _Toc876365 \h </w:instrText>
            </w:r>
            <w:r w:rsidR="00664000">
              <w:rPr>
                <w:noProof/>
                <w:webHidden/>
              </w:rPr>
            </w:r>
            <w:r w:rsidR="00664000">
              <w:rPr>
                <w:noProof/>
                <w:webHidden/>
              </w:rPr>
              <w:fldChar w:fldCharType="separate"/>
            </w:r>
            <w:r w:rsidR="00664000">
              <w:rPr>
                <w:noProof/>
                <w:webHidden/>
              </w:rPr>
              <w:t>7</w:t>
            </w:r>
            <w:r w:rsidR="00664000">
              <w:rPr>
                <w:noProof/>
                <w:webHidden/>
              </w:rPr>
              <w:fldChar w:fldCharType="end"/>
            </w:r>
          </w:hyperlink>
        </w:p>
        <w:p w14:paraId="0D8929CC" w14:textId="05D24F19" w:rsidR="00664000" w:rsidRDefault="00713E0D">
          <w:pPr>
            <w:pStyle w:val="TOC2"/>
            <w:tabs>
              <w:tab w:val="left" w:pos="880"/>
              <w:tab w:val="right" w:leader="dot" w:pos="9016"/>
            </w:tabs>
            <w:rPr>
              <w:rFonts w:eastAsiaTheme="minorEastAsia"/>
              <w:noProof/>
              <w:sz w:val="22"/>
              <w:szCs w:val="22"/>
              <w:lang w:eastAsia="fi-FI"/>
            </w:rPr>
          </w:pPr>
          <w:hyperlink w:anchor="_Toc876366" w:history="1">
            <w:r w:rsidR="00664000" w:rsidRPr="001A79ED">
              <w:rPr>
                <w:rStyle w:val="Hyperlink"/>
                <w:noProof/>
              </w:rPr>
              <w:t>3.1</w:t>
            </w:r>
            <w:r w:rsidR="00664000">
              <w:rPr>
                <w:rFonts w:eastAsiaTheme="minorEastAsia"/>
                <w:noProof/>
                <w:sz w:val="22"/>
                <w:szCs w:val="22"/>
                <w:lang w:eastAsia="fi-FI"/>
              </w:rPr>
              <w:tab/>
            </w:r>
            <w:r w:rsidR="00664000" w:rsidRPr="001A79ED">
              <w:rPr>
                <w:rStyle w:val="Hyperlink"/>
                <w:noProof/>
              </w:rPr>
              <w:t>ER-kaavio</w:t>
            </w:r>
            <w:r w:rsidR="00664000">
              <w:rPr>
                <w:noProof/>
                <w:webHidden/>
              </w:rPr>
              <w:tab/>
            </w:r>
            <w:r w:rsidR="00664000">
              <w:rPr>
                <w:noProof/>
                <w:webHidden/>
              </w:rPr>
              <w:fldChar w:fldCharType="begin"/>
            </w:r>
            <w:r w:rsidR="00664000">
              <w:rPr>
                <w:noProof/>
                <w:webHidden/>
              </w:rPr>
              <w:instrText xml:space="preserve"> PAGEREF _Toc876366 \h </w:instrText>
            </w:r>
            <w:r w:rsidR="00664000">
              <w:rPr>
                <w:noProof/>
                <w:webHidden/>
              </w:rPr>
            </w:r>
            <w:r w:rsidR="00664000">
              <w:rPr>
                <w:noProof/>
                <w:webHidden/>
              </w:rPr>
              <w:fldChar w:fldCharType="separate"/>
            </w:r>
            <w:r w:rsidR="00664000">
              <w:rPr>
                <w:noProof/>
                <w:webHidden/>
              </w:rPr>
              <w:t>7</w:t>
            </w:r>
            <w:r w:rsidR="00664000">
              <w:rPr>
                <w:noProof/>
                <w:webHidden/>
              </w:rPr>
              <w:fldChar w:fldCharType="end"/>
            </w:r>
          </w:hyperlink>
        </w:p>
        <w:p w14:paraId="62153513" w14:textId="63D19609" w:rsidR="00664000" w:rsidRDefault="00713E0D">
          <w:pPr>
            <w:pStyle w:val="TOC2"/>
            <w:tabs>
              <w:tab w:val="left" w:pos="880"/>
              <w:tab w:val="right" w:leader="dot" w:pos="9016"/>
            </w:tabs>
            <w:rPr>
              <w:rFonts w:eastAsiaTheme="minorEastAsia"/>
              <w:noProof/>
              <w:sz w:val="22"/>
              <w:szCs w:val="22"/>
              <w:lang w:eastAsia="fi-FI"/>
            </w:rPr>
          </w:pPr>
          <w:hyperlink w:anchor="_Toc876367" w:history="1">
            <w:r w:rsidR="00664000" w:rsidRPr="001A79ED">
              <w:rPr>
                <w:rStyle w:val="Hyperlink"/>
                <w:noProof/>
              </w:rPr>
              <w:t>3.2</w:t>
            </w:r>
            <w:r w:rsidR="00664000">
              <w:rPr>
                <w:rFonts w:eastAsiaTheme="minorEastAsia"/>
                <w:noProof/>
                <w:sz w:val="22"/>
                <w:szCs w:val="22"/>
                <w:lang w:eastAsia="fi-FI"/>
              </w:rPr>
              <w:tab/>
            </w:r>
            <w:r w:rsidR="00664000" w:rsidRPr="001A79ED">
              <w:rPr>
                <w:rStyle w:val="Hyperlink"/>
                <w:noProof/>
              </w:rPr>
              <w:t>Tietokantakaavio</w:t>
            </w:r>
            <w:r w:rsidR="00664000">
              <w:rPr>
                <w:noProof/>
                <w:webHidden/>
              </w:rPr>
              <w:tab/>
            </w:r>
            <w:r w:rsidR="00664000">
              <w:rPr>
                <w:noProof/>
                <w:webHidden/>
              </w:rPr>
              <w:fldChar w:fldCharType="begin"/>
            </w:r>
            <w:r w:rsidR="00664000">
              <w:rPr>
                <w:noProof/>
                <w:webHidden/>
              </w:rPr>
              <w:instrText xml:space="preserve"> PAGEREF _Toc876367 \h </w:instrText>
            </w:r>
            <w:r w:rsidR="00664000">
              <w:rPr>
                <w:noProof/>
                <w:webHidden/>
              </w:rPr>
            </w:r>
            <w:r w:rsidR="00664000">
              <w:rPr>
                <w:noProof/>
                <w:webHidden/>
              </w:rPr>
              <w:fldChar w:fldCharType="separate"/>
            </w:r>
            <w:r w:rsidR="00664000">
              <w:rPr>
                <w:noProof/>
                <w:webHidden/>
              </w:rPr>
              <w:t>8</w:t>
            </w:r>
            <w:r w:rsidR="00664000">
              <w:rPr>
                <w:noProof/>
                <w:webHidden/>
              </w:rPr>
              <w:fldChar w:fldCharType="end"/>
            </w:r>
          </w:hyperlink>
        </w:p>
        <w:p w14:paraId="62A1FC0E" w14:textId="7F8FCE83" w:rsidR="00664000" w:rsidRDefault="00713E0D">
          <w:pPr>
            <w:pStyle w:val="TOC1"/>
            <w:tabs>
              <w:tab w:val="left" w:pos="660"/>
              <w:tab w:val="right" w:leader="dot" w:pos="9016"/>
            </w:tabs>
            <w:rPr>
              <w:rFonts w:eastAsiaTheme="minorEastAsia"/>
              <w:noProof/>
              <w:sz w:val="22"/>
              <w:szCs w:val="22"/>
              <w:lang w:eastAsia="fi-FI"/>
            </w:rPr>
          </w:pPr>
          <w:hyperlink w:anchor="_Toc876368" w:history="1">
            <w:r w:rsidR="00664000" w:rsidRPr="001A79ED">
              <w:rPr>
                <w:rStyle w:val="Hyperlink"/>
                <w:noProof/>
              </w:rPr>
              <w:t>4.</w:t>
            </w:r>
            <w:r w:rsidR="00664000">
              <w:rPr>
                <w:rFonts w:eastAsiaTheme="minorEastAsia"/>
                <w:noProof/>
                <w:sz w:val="22"/>
                <w:szCs w:val="22"/>
                <w:lang w:eastAsia="fi-FI"/>
              </w:rPr>
              <w:tab/>
            </w:r>
            <w:r w:rsidR="00664000" w:rsidRPr="001A79ED">
              <w:rPr>
                <w:rStyle w:val="Hyperlink"/>
                <w:noProof/>
              </w:rPr>
              <w:t>Näyttökartat</w:t>
            </w:r>
            <w:r w:rsidR="00664000">
              <w:rPr>
                <w:noProof/>
                <w:webHidden/>
              </w:rPr>
              <w:tab/>
            </w:r>
            <w:r w:rsidR="00664000">
              <w:rPr>
                <w:noProof/>
                <w:webHidden/>
              </w:rPr>
              <w:fldChar w:fldCharType="begin"/>
            </w:r>
            <w:r w:rsidR="00664000">
              <w:rPr>
                <w:noProof/>
                <w:webHidden/>
              </w:rPr>
              <w:instrText xml:space="preserve"> PAGEREF _Toc876368 \h </w:instrText>
            </w:r>
            <w:r w:rsidR="00664000">
              <w:rPr>
                <w:noProof/>
                <w:webHidden/>
              </w:rPr>
            </w:r>
            <w:r w:rsidR="00664000">
              <w:rPr>
                <w:noProof/>
                <w:webHidden/>
              </w:rPr>
              <w:fldChar w:fldCharType="separate"/>
            </w:r>
            <w:r w:rsidR="00664000">
              <w:rPr>
                <w:noProof/>
                <w:webHidden/>
              </w:rPr>
              <w:t>9</w:t>
            </w:r>
            <w:r w:rsidR="00664000">
              <w:rPr>
                <w:noProof/>
                <w:webHidden/>
              </w:rPr>
              <w:fldChar w:fldCharType="end"/>
            </w:r>
          </w:hyperlink>
        </w:p>
        <w:p w14:paraId="7B4FA356" w14:textId="7C71875E" w:rsidR="00664000" w:rsidRDefault="00713E0D">
          <w:pPr>
            <w:pStyle w:val="TOC2"/>
            <w:tabs>
              <w:tab w:val="left" w:pos="880"/>
              <w:tab w:val="right" w:leader="dot" w:pos="9016"/>
            </w:tabs>
            <w:rPr>
              <w:rFonts w:eastAsiaTheme="minorEastAsia"/>
              <w:noProof/>
              <w:sz w:val="22"/>
              <w:szCs w:val="22"/>
              <w:lang w:eastAsia="fi-FI"/>
            </w:rPr>
          </w:pPr>
          <w:hyperlink w:anchor="_Toc876369" w:history="1">
            <w:r w:rsidR="00664000" w:rsidRPr="001A79ED">
              <w:rPr>
                <w:rStyle w:val="Hyperlink"/>
                <w:noProof/>
              </w:rPr>
              <w:t>4.1</w:t>
            </w:r>
            <w:r w:rsidR="00664000">
              <w:rPr>
                <w:rFonts w:eastAsiaTheme="minorEastAsia"/>
                <w:noProof/>
                <w:sz w:val="22"/>
                <w:szCs w:val="22"/>
                <w:lang w:eastAsia="fi-FI"/>
              </w:rPr>
              <w:tab/>
            </w:r>
            <w:r w:rsidR="00664000" w:rsidRPr="001A79ED">
              <w:rPr>
                <w:rStyle w:val="Hyperlink"/>
                <w:noProof/>
              </w:rPr>
              <w:t>Pääkäyttäjän näkymä</w:t>
            </w:r>
            <w:r w:rsidR="00664000">
              <w:rPr>
                <w:noProof/>
                <w:webHidden/>
              </w:rPr>
              <w:tab/>
            </w:r>
            <w:r w:rsidR="00664000">
              <w:rPr>
                <w:noProof/>
                <w:webHidden/>
              </w:rPr>
              <w:fldChar w:fldCharType="begin"/>
            </w:r>
            <w:r w:rsidR="00664000">
              <w:rPr>
                <w:noProof/>
                <w:webHidden/>
              </w:rPr>
              <w:instrText xml:space="preserve"> PAGEREF _Toc876369 \h </w:instrText>
            </w:r>
            <w:r w:rsidR="00664000">
              <w:rPr>
                <w:noProof/>
                <w:webHidden/>
              </w:rPr>
            </w:r>
            <w:r w:rsidR="00664000">
              <w:rPr>
                <w:noProof/>
                <w:webHidden/>
              </w:rPr>
              <w:fldChar w:fldCharType="separate"/>
            </w:r>
            <w:r w:rsidR="00664000">
              <w:rPr>
                <w:noProof/>
                <w:webHidden/>
              </w:rPr>
              <w:t>9</w:t>
            </w:r>
            <w:r w:rsidR="00664000">
              <w:rPr>
                <w:noProof/>
                <w:webHidden/>
              </w:rPr>
              <w:fldChar w:fldCharType="end"/>
            </w:r>
          </w:hyperlink>
        </w:p>
        <w:p w14:paraId="393A1CEB" w14:textId="6776E1C5" w:rsidR="00664000" w:rsidRDefault="00713E0D">
          <w:pPr>
            <w:pStyle w:val="TOC2"/>
            <w:tabs>
              <w:tab w:val="left" w:pos="880"/>
              <w:tab w:val="right" w:leader="dot" w:pos="9016"/>
            </w:tabs>
            <w:rPr>
              <w:rFonts w:eastAsiaTheme="minorEastAsia"/>
              <w:noProof/>
              <w:sz w:val="22"/>
              <w:szCs w:val="22"/>
              <w:lang w:eastAsia="fi-FI"/>
            </w:rPr>
          </w:pPr>
          <w:hyperlink w:anchor="_Toc876370" w:history="1">
            <w:r w:rsidR="00664000" w:rsidRPr="001A79ED">
              <w:rPr>
                <w:rStyle w:val="Hyperlink"/>
                <w:noProof/>
              </w:rPr>
              <w:t>4.2</w:t>
            </w:r>
            <w:r w:rsidR="00664000">
              <w:rPr>
                <w:rFonts w:eastAsiaTheme="minorEastAsia"/>
                <w:noProof/>
                <w:sz w:val="22"/>
                <w:szCs w:val="22"/>
                <w:lang w:eastAsia="fi-FI"/>
              </w:rPr>
              <w:tab/>
            </w:r>
            <w:r w:rsidR="00664000" w:rsidRPr="001A79ED">
              <w:rPr>
                <w:rStyle w:val="Hyperlink"/>
                <w:noProof/>
              </w:rPr>
              <w:t>Opettajien näkymä</w:t>
            </w:r>
            <w:r w:rsidR="00664000">
              <w:rPr>
                <w:noProof/>
                <w:webHidden/>
              </w:rPr>
              <w:tab/>
            </w:r>
            <w:r w:rsidR="00664000">
              <w:rPr>
                <w:noProof/>
                <w:webHidden/>
              </w:rPr>
              <w:fldChar w:fldCharType="begin"/>
            </w:r>
            <w:r w:rsidR="00664000">
              <w:rPr>
                <w:noProof/>
                <w:webHidden/>
              </w:rPr>
              <w:instrText xml:space="preserve"> PAGEREF _Toc876370 \h </w:instrText>
            </w:r>
            <w:r w:rsidR="00664000">
              <w:rPr>
                <w:noProof/>
                <w:webHidden/>
              </w:rPr>
            </w:r>
            <w:r w:rsidR="00664000">
              <w:rPr>
                <w:noProof/>
                <w:webHidden/>
              </w:rPr>
              <w:fldChar w:fldCharType="separate"/>
            </w:r>
            <w:r w:rsidR="00664000">
              <w:rPr>
                <w:noProof/>
                <w:webHidden/>
              </w:rPr>
              <w:t>10</w:t>
            </w:r>
            <w:r w:rsidR="00664000">
              <w:rPr>
                <w:noProof/>
                <w:webHidden/>
              </w:rPr>
              <w:fldChar w:fldCharType="end"/>
            </w:r>
          </w:hyperlink>
        </w:p>
        <w:p w14:paraId="057434D2" w14:textId="47FD5C94" w:rsidR="00664000" w:rsidRDefault="00713E0D">
          <w:pPr>
            <w:pStyle w:val="TOC2"/>
            <w:tabs>
              <w:tab w:val="left" w:pos="880"/>
              <w:tab w:val="right" w:leader="dot" w:pos="9016"/>
            </w:tabs>
            <w:rPr>
              <w:rFonts w:eastAsiaTheme="minorEastAsia"/>
              <w:noProof/>
              <w:sz w:val="22"/>
              <w:szCs w:val="22"/>
              <w:lang w:eastAsia="fi-FI"/>
            </w:rPr>
          </w:pPr>
          <w:hyperlink w:anchor="_Toc876371" w:history="1">
            <w:r w:rsidR="00664000" w:rsidRPr="001A79ED">
              <w:rPr>
                <w:rStyle w:val="Hyperlink"/>
                <w:noProof/>
              </w:rPr>
              <w:t>4.3</w:t>
            </w:r>
            <w:r w:rsidR="00664000">
              <w:rPr>
                <w:rFonts w:eastAsiaTheme="minorEastAsia"/>
                <w:noProof/>
                <w:sz w:val="22"/>
                <w:szCs w:val="22"/>
                <w:lang w:eastAsia="fi-FI"/>
              </w:rPr>
              <w:tab/>
            </w:r>
            <w:r w:rsidR="00664000" w:rsidRPr="001A79ED">
              <w:rPr>
                <w:rStyle w:val="Hyperlink"/>
                <w:noProof/>
              </w:rPr>
              <w:t>Opiskelijoiden näkymä</w:t>
            </w:r>
            <w:r w:rsidR="00664000">
              <w:rPr>
                <w:noProof/>
                <w:webHidden/>
              </w:rPr>
              <w:tab/>
            </w:r>
            <w:r w:rsidR="00664000">
              <w:rPr>
                <w:noProof/>
                <w:webHidden/>
              </w:rPr>
              <w:fldChar w:fldCharType="begin"/>
            </w:r>
            <w:r w:rsidR="00664000">
              <w:rPr>
                <w:noProof/>
                <w:webHidden/>
              </w:rPr>
              <w:instrText xml:space="preserve"> PAGEREF _Toc876371 \h </w:instrText>
            </w:r>
            <w:r w:rsidR="00664000">
              <w:rPr>
                <w:noProof/>
                <w:webHidden/>
              </w:rPr>
            </w:r>
            <w:r w:rsidR="00664000">
              <w:rPr>
                <w:noProof/>
                <w:webHidden/>
              </w:rPr>
              <w:fldChar w:fldCharType="separate"/>
            </w:r>
            <w:r w:rsidR="00664000">
              <w:rPr>
                <w:noProof/>
                <w:webHidden/>
              </w:rPr>
              <w:t>11</w:t>
            </w:r>
            <w:r w:rsidR="00664000">
              <w:rPr>
                <w:noProof/>
                <w:webHidden/>
              </w:rPr>
              <w:fldChar w:fldCharType="end"/>
            </w:r>
          </w:hyperlink>
        </w:p>
        <w:p w14:paraId="561B20C6" w14:textId="6C4F0E3A" w:rsidR="00664000" w:rsidRDefault="00713E0D">
          <w:pPr>
            <w:pStyle w:val="TOC2"/>
            <w:tabs>
              <w:tab w:val="left" w:pos="880"/>
              <w:tab w:val="right" w:leader="dot" w:pos="9016"/>
            </w:tabs>
            <w:rPr>
              <w:rFonts w:eastAsiaTheme="minorEastAsia"/>
              <w:noProof/>
              <w:sz w:val="22"/>
              <w:szCs w:val="22"/>
              <w:lang w:eastAsia="fi-FI"/>
            </w:rPr>
          </w:pPr>
          <w:hyperlink w:anchor="_Toc876372" w:history="1">
            <w:r w:rsidR="00664000" w:rsidRPr="001A79ED">
              <w:rPr>
                <w:rStyle w:val="Hyperlink"/>
                <w:noProof/>
              </w:rPr>
              <w:t>4.4</w:t>
            </w:r>
            <w:r w:rsidR="00664000">
              <w:rPr>
                <w:rFonts w:eastAsiaTheme="minorEastAsia"/>
                <w:noProof/>
                <w:sz w:val="22"/>
                <w:szCs w:val="22"/>
                <w:lang w:eastAsia="fi-FI"/>
              </w:rPr>
              <w:tab/>
            </w:r>
            <w:r w:rsidR="00664000" w:rsidRPr="001A79ED">
              <w:rPr>
                <w:rStyle w:val="Hyperlink"/>
                <w:noProof/>
              </w:rPr>
              <w:t>Tiimin johtajien näkymä</w:t>
            </w:r>
            <w:r w:rsidR="00664000">
              <w:rPr>
                <w:noProof/>
                <w:webHidden/>
              </w:rPr>
              <w:tab/>
            </w:r>
            <w:r w:rsidR="00664000">
              <w:rPr>
                <w:noProof/>
                <w:webHidden/>
              </w:rPr>
              <w:fldChar w:fldCharType="begin"/>
            </w:r>
            <w:r w:rsidR="00664000">
              <w:rPr>
                <w:noProof/>
                <w:webHidden/>
              </w:rPr>
              <w:instrText xml:space="preserve"> PAGEREF _Toc876372 \h </w:instrText>
            </w:r>
            <w:r w:rsidR="00664000">
              <w:rPr>
                <w:noProof/>
                <w:webHidden/>
              </w:rPr>
            </w:r>
            <w:r w:rsidR="00664000">
              <w:rPr>
                <w:noProof/>
                <w:webHidden/>
              </w:rPr>
              <w:fldChar w:fldCharType="separate"/>
            </w:r>
            <w:r w:rsidR="00664000">
              <w:rPr>
                <w:noProof/>
                <w:webHidden/>
              </w:rPr>
              <w:t>12</w:t>
            </w:r>
            <w:r w:rsidR="00664000">
              <w:rPr>
                <w:noProof/>
                <w:webHidden/>
              </w:rPr>
              <w:fldChar w:fldCharType="end"/>
            </w:r>
          </w:hyperlink>
        </w:p>
        <w:p w14:paraId="69C52684" w14:textId="3DE07763" w:rsidR="00664000" w:rsidRDefault="00713E0D">
          <w:pPr>
            <w:pStyle w:val="TOC1"/>
            <w:tabs>
              <w:tab w:val="left" w:pos="660"/>
              <w:tab w:val="right" w:leader="dot" w:pos="9016"/>
            </w:tabs>
            <w:rPr>
              <w:rFonts w:eastAsiaTheme="minorEastAsia"/>
              <w:noProof/>
              <w:sz w:val="22"/>
              <w:szCs w:val="22"/>
              <w:lang w:eastAsia="fi-FI"/>
            </w:rPr>
          </w:pPr>
          <w:hyperlink w:anchor="_Toc876373" w:history="1">
            <w:r w:rsidR="00664000" w:rsidRPr="001A79ED">
              <w:rPr>
                <w:rStyle w:val="Hyperlink"/>
                <w:noProof/>
              </w:rPr>
              <w:t>5.</w:t>
            </w:r>
            <w:r w:rsidR="00664000">
              <w:rPr>
                <w:rFonts w:eastAsiaTheme="minorEastAsia"/>
                <w:noProof/>
                <w:sz w:val="22"/>
                <w:szCs w:val="22"/>
                <w:lang w:eastAsia="fi-FI"/>
              </w:rPr>
              <w:tab/>
            </w:r>
            <w:r w:rsidR="00664000" w:rsidRPr="001A79ED">
              <w:rPr>
                <w:rStyle w:val="Hyperlink"/>
                <w:noProof/>
              </w:rPr>
              <w:t>Toiminnot ja käyttötapaukset</w:t>
            </w:r>
            <w:r w:rsidR="00664000">
              <w:rPr>
                <w:noProof/>
                <w:webHidden/>
              </w:rPr>
              <w:tab/>
            </w:r>
            <w:r w:rsidR="00664000">
              <w:rPr>
                <w:noProof/>
                <w:webHidden/>
              </w:rPr>
              <w:fldChar w:fldCharType="begin"/>
            </w:r>
            <w:r w:rsidR="00664000">
              <w:rPr>
                <w:noProof/>
                <w:webHidden/>
              </w:rPr>
              <w:instrText xml:space="preserve"> PAGEREF _Toc876373 \h </w:instrText>
            </w:r>
            <w:r w:rsidR="00664000">
              <w:rPr>
                <w:noProof/>
                <w:webHidden/>
              </w:rPr>
            </w:r>
            <w:r w:rsidR="00664000">
              <w:rPr>
                <w:noProof/>
                <w:webHidden/>
              </w:rPr>
              <w:fldChar w:fldCharType="separate"/>
            </w:r>
            <w:r w:rsidR="00664000">
              <w:rPr>
                <w:noProof/>
                <w:webHidden/>
              </w:rPr>
              <w:t>13</w:t>
            </w:r>
            <w:r w:rsidR="00664000">
              <w:rPr>
                <w:noProof/>
                <w:webHidden/>
              </w:rPr>
              <w:fldChar w:fldCharType="end"/>
            </w:r>
          </w:hyperlink>
        </w:p>
        <w:p w14:paraId="4B6386F2" w14:textId="07173725" w:rsidR="00664000" w:rsidRDefault="00713E0D">
          <w:pPr>
            <w:pStyle w:val="TOC2"/>
            <w:tabs>
              <w:tab w:val="left" w:pos="880"/>
              <w:tab w:val="right" w:leader="dot" w:pos="9016"/>
            </w:tabs>
            <w:rPr>
              <w:rFonts w:eastAsiaTheme="minorEastAsia"/>
              <w:noProof/>
              <w:sz w:val="22"/>
              <w:szCs w:val="22"/>
              <w:lang w:eastAsia="fi-FI"/>
            </w:rPr>
          </w:pPr>
          <w:hyperlink w:anchor="_Toc876374" w:history="1">
            <w:r w:rsidR="00664000" w:rsidRPr="001A79ED">
              <w:rPr>
                <w:rStyle w:val="Hyperlink"/>
                <w:noProof/>
              </w:rPr>
              <w:t>5.1</w:t>
            </w:r>
            <w:r w:rsidR="00664000">
              <w:rPr>
                <w:rFonts w:eastAsiaTheme="minorEastAsia"/>
                <w:noProof/>
                <w:sz w:val="22"/>
                <w:szCs w:val="22"/>
                <w:lang w:eastAsia="fi-FI"/>
              </w:rPr>
              <w:tab/>
            </w:r>
            <w:r w:rsidR="00664000" w:rsidRPr="001A79ED">
              <w:rPr>
                <w:rStyle w:val="Hyperlink"/>
                <w:noProof/>
              </w:rPr>
              <w:t>Opettajien ylläpitäminen</w:t>
            </w:r>
            <w:r w:rsidR="00664000">
              <w:rPr>
                <w:noProof/>
                <w:webHidden/>
              </w:rPr>
              <w:tab/>
            </w:r>
            <w:r w:rsidR="00664000">
              <w:rPr>
                <w:noProof/>
                <w:webHidden/>
              </w:rPr>
              <w:fldChar w:fldCharType="begin"/>
            </w:r>
            <w:r w:rsidR="00664000">
              <w:rPr>
                <w:noProof/>
                <w:webHidden/>
              </w:rPr>
              <w:instrText xml:space="preserve"> PAGEREF _Toc876374 \h </w:instrText>
            </w:r>
            <w:r w:rsidR="00664000">
              <w:rPr>
                <w:noProof/>
                <w:webHidden/>
              </w:rPr>
            </w:r>
            <w:r w:rsidR="00664000">
              <w:rPr>
                <w:noProof/>
                <w:webHidden/>
              </w:rPr>
              <w:fldChar w:fldCharType="separate"/>
            </w:r>
            <w:r w:rsidR="00664000">
              <w:rPr>
                <w:noProof/>
                <w:webHidden/>
              </w:rPr>
              <w:t>13</w:t>
            </w:r>
            <w:r w:rsidR="00664000">
              <w:rPr>
                <w:noProof/>
                <w:webHidden/>
              </w:rPr>
              <w:fldChar w:fldCharType="end"/>
            </w:r>
          </w:hyperlink>
        </w:p>
        <w:p w14:paraId="443CC875" w14:textId="7E003D79" w:rsidR="00664000" w:rsidRDefault="00713E0D">
          <w:pPr>
            <w:pStyle w:val="TOC2"/>
            <w:tabs>
              <w:tab w:val="left" w:pos="880"/>
              <w:tab w:val="right" w:leader="dot" w:pos="9016"/>
            </w:tabs>
            <w:rPr>
              <w:rFonts w:eastAsiaTheme="minorEastAsia"/>
              <w:noProof/>
              <w:sz w:val="22"/>
              <w:szCs w:val="22"/>
              <w:lang w:eastAsia="fi-FI"/>
            </w:rPr>
          </w:pPr>
          <w:hyperlink w:anchor="_Toc876375" w:history="1">
            <w:r w:rsidR="00664000" w:rsidRPr="001A79ED">
              <w:rPr>
                <w:rStyle w:val="Hyperlink"/>
                <w:noProof/>
              </w:rPr>
              <w:t>5.2</w:t>
            </w:r>
            <w:r w:rsidR="00664000">
              <w:rPr>
                <w:rFonts w:eastAsiaTheme="minorEastAsia"/>
                <w:noProof/>
                <w:sz w:val="22"/>
                <w:szCs w:val="22"/>
                <w:lang w:eastAsia="fi-FI"/>
              </w:rPr>
              <w:tab/>
            </w:r>
            <w:r w:rsidR="00664000" w:rsidRPr="001A79ED">
              <w:rPr>
                <w:rStyle w:val="Hyperlink"/>
                <w:noProof/>
              </w:rPr>
              <w:t>Opiskelijoiden ylläpitäminen</w:t>
            </w:r>
            <w:r w:rsidR="00664000">
              <w:rPr>
                <w:noProof/>
                <w:webHidden/>
              </w:rPr>
              <w:tab/>
            </w:r>
            <w:r w:rsidR="00664000">
              <w:rPr>
                <w:noProof/>
                <w:webHidden/>
              </w:rPr>
              <w:fldChar w:fldCharType="begin"/>
            </w:r>
            <w:r w:rsidR="00664000">
              <w:rPr>
                <w:noProof/>
                <w:webHidden/>
              </w:rPr>
              <w:instrText xml:space="preserve"> PAGEREF _Toc876375 \h </w:instrText>
            </w:r>
            <w:r w:rsidR="00664000">
              <w:rPr>
                <w:noProof/>
                <w:webHidden/>
              </w:rPr>
            </w:r>
            <w:r w:rsidR="00664000">
              <w:rPr>
                <w:noProof/>
                <w:webHidden/>
              </w:rPr>
              <w:fldChar w:fldCharType="separate"/>
            </w:r>
            <w:r w:rsidR="00664000">
              <w:rPr>
                <w:noProof/>
                <w:webHidden/>
              </w:rPr>
              <w:t>14</w:t>
            </w:r>
            <w:r w:rsidR="00664000">
              <w:rPr>
                <w:noProof/>
                <w:webHidden/>
              </w:rPr>
              <w:fldChar w:fldCharType="end"/>
            </w:r>
          </w:hyperlink>
        </w:p>
        <w:p w14:paraId="6AE30279" w14:textId="60F25E1A" w:rsidR="00664000" w:rsidRDefault="00713E0D">
          <w:pPr>
            <w:pStyle w:val="TOC2"/>
            <w:tabs>
              <w:tab w:val="left" w:pos="880"/>
              <w:tab w:val="right" w:leader="dot" w:pos="9016"/>
            </w:tabs>
            <w:rPr>
              <w:rFonts w:eastAsiaTheme="minorEastAsia"/>
              <w:noProof/>
              <w:sz w:val="22"/>
              <w:szCs w:val="22"/>
              <w:lang w:eastAsia="fi-FI"/>
            </w:rPr>
          </w:pPr>
          <w:hyperlink w:anchor="_Toc876376" w:history="1">
            <w:r w:rsidR="00664000" w:rsidRPr="001A79ED">
              <w:rPr>
                <w:rStyle w:val="Hyperlink"/>
                <w:noProof/>
              </w:rPr>
              <w:t>5.3</w:t>
            </w:r>
            <w:r w:rsidR="00664000">
              <w:rPr>
                <w:rFonts w:eastAsiaTheme="minorEastAsia"/>
                <w:noProof/>
                <w:sz w:val="22"/>
                <w:szCs w:val="22"/>
                <w:lang w:eastAsia="fi-FI"/>
              </w:rPr>
              <w:tab/>
            </w:r>
            <w:r w:rsidR="00664000" w:rsidRPr="001A79ED">
              <w:rPr>
                <w:rStyle w:val="Hyperlink"/>
                <w:noProof/>
              </w:rPr>
              <w:t>Kirjautuminen</w:t>
            </w:r>
            <w:r w:rsidR="00664000">
              <w:rPr>
                <w:noProof/>
                <w:webHidden/>
              </w:rPr>
              <w:tab/>
            </w:r>
            <w:r w:rsidR="00664000">
              <w:rPr>
                <w:noProof/>
                <w:webHidden/>
              </w:rPr>
              <w:fldChar w:fldCharType="begin"/>
            </w:r>
            <w:r w:rsidR="00664000">
              <w:rPr>
                <w:noProof/>
                <w:webHidden/>
              </w:rPr>
              <w:instrText xml:space="preserve"> PAGEREF _Toc876376 \h </w:instrText>
            </w:r>
            <w:r w:rsidR="00664000">
              <w:rPr>
                <w:noProof/>
                <w:webHidden/>
              </w:rPr>
            </w:r>
            <w:r w:rsidR="00664000">
              <w:rPr>
                <w:noProof/>
                <w:webHidden/>
              </w:rPr>
              <w:fldChar w:fldCharType="separate"/>
            </w:r>
            <w:r w:rsidR="00664000">
              <w:rPr>
                <w:noProof/>
                <w:webHidden/>
              </w:rPr>
              <w:t>15</w:t>
            </w:r>
            <w:r w:rsidR="00664000">
              <w:rPr>
                <w:noProof/>
                <w:webHidden/>
              </w:rPr>
              <w:fldChar w:fldCharType="end"/>
            </w:r>
          </w:hyperlink>
        </w:p>
        <w:p w14:paraId="21E2D139" w14:textId="6F71592C" w:rsidR="00664000" w:rsidRDefault="00713E0D">
          <w:pPr>
            <w:pStyle w:val="TOC2"/>
            <w:tabs>
              <w:tab w:val="left" w:pos="880"/>
              <w:tab w:val="right" w:leader="dot" w:pos="9016"/>
            </w:tabs>
            <w:rPr>
              <w:rFonts w:eastAsiaTheme="minorEastAsia"/>
              <w:noProof/>
              <w:sz w:val="22"/>
              <w:szCs w:val="22"/>
              <w:lang w:eastAsia="fi-FI"/>
            </w:rPr>
          </w:pPr>
          <w:hyperlink w:anchor="_Toc876377" w:history="1">
            <w:r w:rsidR="00664000" w:rsidRPr="001A79ED">
              <w:rPr>
                <w:rStyle w:val="Hyperlink"/>
                <w:noProof/>
              </w:rPr>
              <w:t>5.4</w:t>
            </w:r>
            <w:r w:rsidR="00664000">
              <w:rPr>
                <w:rFonts w:eastAsiaTheme="minorEastAsia"/>
                <w:noProof/>
                <w:sz w:val="22"/>
                <w:szCs w:val="22"/>
                <w:lang w:eastAsia="fi-FI"/>
              </w:rPr>
              <w:tab/>
            </w:r>
            <w:r w:rsidR="00664000" w:rsidRPr="001A79ED">
              <w:rPr>
                <w:rStyle w:val="Hyperlink"/>
                <w:noProof/>
              </w:rPr>
              <w:t>Rekisteröityminen</w:t>
            </w:r>
            <w:r w:rsidR="00664000">
              <w:rPr>
                <w:noProof/>
                <w:webHidden/>
              </w:rPr>
              <w:tab/>
            </w:r>
            <w:r w:rsidR="00664000">
              <w:rPr>
                <w:noProof/>
                <w:webHidden/>
              </w:rPr>
              <w:fldChar w:fldCharType="begin"/>
            </w:r>
            <w:r w:rsidR="00664000">
              <w:rPr>
                <w:noProof/>
                <w:webHidden/>
              </w:rPr>
              <w:instrText xml:space="preserve"> PAGEREF _Toc876377 \h </w:instrText>
            </w:r>
            <w:r w:rsidR="00664000">
              <w:rPr>
                <w:noProof/>
                <w:webHidden/>
              </w:rPr>
            </w:r>
            <w:r w:rsidR="00664000">
              <w:rPr>
                <w:noProof/>
                <w:webHidden/>
              </w:rPr>
              <w:fldChar w:fldCharType="separate"/>
            </w:r>
            <w:r w:rsidR="00664000">
              <w:rPr>
                <w:noProof/>
                <w:webHidden/>
              </w:rPr>
              <w:t>16</w:t>
            </w:r>
            <w:r w:rsidR="00664000">
              <w:rPr>
                <w:noProof/>
                <w:webHidden/>
              </w:rPr>
              <w:fldChar w:fldCharType="end"/>
            </w:r>
          </w:hyperlink>
        </w:p>
        <w:p w14:paraId="15813587" w14:textId="4D8093A4" w:rsidR="00664000" w:rsidRDefault="00713E0D">
          <w:pPr>
            <w:pStyle w:val="TOC2"/>
            <w:tabs>
              <w:tab w:val="left" w:pos="880"/>
              <w:tab w:val="right" w:leader="dot" w:pos="9016"/>
            </w:tabs>
            <w:rPr>
              <w:rFonts w:eastAsiaTheme="minorEastAsia"/>
              <w:noProof/>
              <w:sz w:val="22"/>
              <w:szCs w:val="22"/>
              <w:lang w:eastAsia="fi-FI"/>
            </w:rPr>
          </w:pPr>
          <w:hyperlink w:anchor="_Toc876378" w:history="1">
            <w:r w:rsidR="00664000" w:rsidRPr="001A79ED">
              <w:rPr>
                <w:rStyle w:val="Hyperlink"/>
                <w:noProof/>
              </w:rPr>
              <w:t>5.5</w:t>
            </w:r>
            <w:r w:rsidR="00664000">
              <w:rPr>
                <w:rFonts w:eastAsiaTheme="minorEastAsia"/>
                <w:noProof/>
                <w:sz w:val="22"/>
                <w:szCs w:val="22"/>
                <w:lang w:eastAsia="fi-FI"/>
              </w:rPr>
              <w:tab/>
            </w:r>
            <w:r w:rsidR="00664000" w:rsidRPr="001A79ED">
              <w:rPr>
                <w:rStyle w:val="Hyperlink"/>
                <w:noProof/>
              </w:rPr>
              <w:t>Rekisteröinnin hyväksyminen</w:t>
            </w:r>
            <w:r w:rsidR="00664000">
              <w:rPr>
                <w:noProof/>
                <w:webHidden/>
              </w:rPr>
              <w:tab/>
            </w:r>
            <w:r w:rsidR="00664000">
              <w:rPr>
                <w:noProof/>
                <w:webHidden/>
              </w:rPr>
              <w:fldChar w:fldCharType="begin"/>
            </w:r>
            <w:r w:rsidR="00664000">
              <w:rPr>
                <w:noProof/>
                <w:webHidden/>
              </w:rPr>
              <w:instrText xml:space="preserve"> PAGEREF _Toc876378 \h </w:instrText>
            </w:r>
            <w:r w:rsidR="00664000">
              <w:rPr>
                <w:noProof/>
                <w:webHidden/>
              </w:rPr>
            </w:r>
            <w:r w:rsidR="00664000">
              <w:rPr>
                <w:noProof/>
                <w:webHidden/>
              </w:rPr>
              <w:fldChar w:fldCharType="separate"/>
            </w:r>
            <w:r w:rsidR="00664000">
              <w:rPr>
                <w:noProof/>
                <w:webHidden/>
              </w:rPr>
              <w:t>17</w:t>
            </w:r>
            <w:r w:rsidR="00664000">
              <w:rPr>
                <w:noProof/>
                <w:webHidden/>
              </w:rPr>
              <w:fldChar w:fldCharType="end"/>
            </w:r>
          </w:hyperlink>
        </w:p>
        <w:p w14:paraId="18EF29E7" w14:textId="51F8625E" w:rsidR="00664000" w:rsidRDefault="00713E0D">
          <w:pPr>
            <w:pStyle w:val="TOC2"/>
            <w:tabs>
              <w:tab w:val="left" w:pos="880"/>
              <w:tab w:val="right" w:leader="dot" w:pos="9016"/>
            </w:tabs>
            <w:rPr>
              <w:rFonts w:eastAsiaTheme="minorEastAsia"/>
              <w:noProof/>
              <w:sz w:val="22"/>
              <w:szCs w:val="22"/>
              <w:lang w:eastAsia="fi-FI"/>
            </w:rPr>
          </w:pPr>
          <w:hyperlink w:anchor="_Toc876379" w:history="1">
            <w:r w:rsidR="00664000" w:rsidRPr="001A79ED">
              <w:rPr>
                <w:rStyle w:val="Hyperlink"/>
                <w:noProof/>
              </w:rPr>
              <w:t>5.6</w:t>
            </w:r>
            <w:r w:rsidR="00664000">
              <w:rPr>
                <w:rFonts w:eastAsiaTheme="minorEastAsia"/>
                <w:noProof/>
                <w:sz w:val="22"/>
                <w:szCs w:val="22"/>
                <w:lang w:eastAsia="fi-FI"/>
              </w:rPr>
              <w:tab/>
            </w:r>
            <w:r w:rsidR="00664000" w:rsidRPr="001A79ED">
              <w:rPr>
                <w:rStyle w:val="Hyperlink"/>
                <w:noProof/>
              </w:rPr>
              <w:t>Ohjeiden lisääminen</w:t>
            </w:r>
            <w:r w:rsidR="00664000">
              <w:rPr>
                <w:noProof/>
                <w:webHidden/>
              </w:rPr>
              <w:tab/>
            </w:r>
            <w:r w:rsidR="00664000">
              <w:rPr>
                <w:noProof/>
                <w:webHidden/>
              </w:rPr>
              <w:fldChar w:fldCharType="begin"/>
            </w:r>
            <w:r w:rsidR="00664000">
              <w:rPr>
                <w:noProof/>
                <w:webHidden/>
              </w:rPr>
              <w:instrText xml:space="preserve"> PAGEREF _Toc876379 \h </w:instrText>
            </w:r>
            <w:r w:rsidR="00664000">
              <w:rPr>
                <w:noProof/>
                <w:webHidden/>
              </w:rPr>
            </w:r>
            <w:r w:rsidR="00664000">
              <w:rPr>
                <w:noProof/>
                <w:webHidden/>
              </w:rPr>
              <w:fldChar w:fldCharType="separate"/>
            </w:r>
            <w:r w:rsidR="00664000">
              <w:rPr>
                <w:noProof/>
                <w:webHidden/>
              </w:rPr>
              <w:t>18</w:t>
            </w:r>
            <w:r w:rsidR="00664000">
              <w:rPr>
                <w:noProof/>
                <w:webHidden/>
              </w:rPr>
              <w:fldChar w:fldCharType="end"/>
            </w:r>
          </w:hyperlink>
        </w:p>
        <w:p w14:paraId="2A273CB0" w14:textId="1C9C5CC9" w:rsidR="00664000" w:rsidRDefault="00713E0D">
          <w:pPr>
            <w:pStyle w:val="TOC2"/>
            <w:tabs>
              <w:tab w:val="left" w:pos="880"/>
              <w:tab w:val="right" w:leader="dot" w:pos="9016"/>
            </w:tabs>
            <w:rPr>
              <w:rFonts w:eastAsiaTheme="minorEastAsia"/>
              <w:noProof/>
              <w:sz w:val="22"/>
              <w:szCs w:val="22"/>
              <w:lang w:eastAsia="fi-FI"/>
            </w:rPr>
          </w:pPr>
          <w:hyperlink w:anchor="_Toc876380" w:history="1">
            <w:r w:rsidR="00664000" w:rsidRPr="001A79ED">
              <w:rPr>
                <w:rStyle w:val="Hyperlink"/>
                <w:noProof/>
              </w:rPr>
              <w:t>5.7</w:t>
            </w:r>
            <w:r w:rsidR="00664000">
              <w:rPr>
                <w:rFonts w:eastAsiaTheme="minorEastAsia"/>
                <w:noProof/>
                <w:sz w:val="22"/>
                <w:szCs w:val="22"/>
                <w:lang w:eastAsia="fi-FI"/>
              </w:rPr>
              <w:tab/>
            </w:r>
            <w:r w:rsidR="00664000" w:rsidRPr="001A79ED">
              <w:rPr>
                <w:rStyle w:val="Hyperlink"/>
                <w:noProof/>
              </w:rPr>
              <w:t>Uutisten lisääminen</w:t>
            </w:r>
            <w:r w:rsidR="00664000">
              <w:rPr>
                <w:noProof/>
                <w:webHidden/>
              </w:rPr>
              <w:tab/>
            </w:r>
            <w:r w:rsidR="00664000">
              <w:rPr>
                <w:noProof/>
                <w:webHidden/>
              </w:rPr>
              <w:fldChar w:fldCharType="begin"/>
            </w:r>
            <w:r w:rsidR="00664000">
              <w:rPr>
                <w:noProof/>
                <w:webHidden/>
              </w:rPr>
              <w:instrText xml:space="preserve"> PAGEREF _Toc876380 \h </w:instrText>
            </w:r>
            <w:r w:rsidR="00664000">
              <w:rPr>
                <w:noProof/>
                <w:webHidden/>
              </w:rPr>
            </w:r>
            <w:r w:rsidR="00664000">
              <w:rPr>
                <w:noProof/>
                <w:webHidden/>
              </w:rPr>
              <w:fldChar w:fldCharType="separate"/>
            </w:r>
            <w:r w:rsidR="00664000">
              <w:rPr>
                <w:noProof/>
                <w:webHidden/>
              </w:rPr>
              <w:t>19</w:t>
            </w:r>
            <w:r w:rsidR="00664000">
              <w:rPr>
                <w:noProof/>
                <w:webHidden/>
              </w:rPr>
              <w:fldChar w:fldCharType="end"/>
            </w:r>
          </w:hyperlink>
        </w:p>
        <w:p w14:paraId="3E500780" w14:textId="2ED75D41" w:rsidR="00664000" w:rsidRDefault="00713E0D">
          <w:pPr>
            <w:pStyle w:val="TOC2"/>
            <w:tabs>
              <w:tab w:val="left" w:pos="880"/>
              <w:tab w:val="right" w:leader="dot" w:pos="9016"/>
            </w:tabs>
            <w:rPr>
              <w:rFonts w:eastAsiaTheme="minorEastAsia"/>
              <w:noProof/>
              <w:sz w:val="22"/>
              <w:szCs w:val="22"/>
              <w:lang w:eastAsia="fi-FI"/>
            </w:rPr>
          </w:pPr>
          <w:hyperlink w:anchor="_Toc876381" w:history="1">
            <w:r w:rsidR="00664000" w:rsidRPr="001A79ED">
              <w:rPr>
                <w:rStyle w:val="Hyperlink"/>
                <w:noProof/>
              </w:rPr>
              <w:t>5.8</w:t>
            </w:r>
            <w:r w:rsidR="00664000">
              <w:rPr>
                <w:rFonts w:eastAsiaTheme="minorEastAsia"/>
                <w:noProof/>
                <w:sz w:val="22"/>
                <w:szCs w:val="22"/>
                <w:lang w:eastAsia="fi-FI"/>
              </w:rPr>
              <w:tab/>
            </w:r>
            <w:r w:rsidR="00664000" w:rsidRPr="001A79ED">
              <w:rPr>
                <w:rStyle w:val="Hyperlink"/>
                <w:noProof/>
              </w:rPr>
              <w:t>Minimimäärän asettaminen</w:t>
            </w:r>
            <w:r w:rsidR="00664000">
              <w:rPr>
                <w:noProof/>
                <w:webHidden/>
              </w:rPr>
              <w:tab/>
            </w:r>
            <w:r w:rsidR="00664000">
              <w:rPr>
                <w:noProof/>
                <w:webHidden/>
              </w:rPr>
              <w:fldChar w:fldCharType="begin"/>
            </w:r>
            <w:r w:rsidR="00664000">
              <w:rPr>
                <w:noProof/>
                <w:webHidden/>
              </w:rPr>
              <w:instrText xml:space="preserve"> PAGEREF _Toc876381 \h </w:instrText>
            </w:r>
            <w:r w:rsidR="00664000">
              <w:rPr>
                <w:noProof/>
                <w:webHidden/>
              </w:rPr>
            </w:r>
            <w:r w:rsidR="00664000">
              <w:rPr>
                <w:noProof/>
                <w:webHidden/>
              </w:rPr>
              <w:fldChar w:fldCharType="separate"/>
            </w:r>
            <w:r w:rsidR="00664000">
              <w:rPr>
                <w:noProof/>
                <w:webHidden/>
              </w:rPr>
              <w:t>20</w:t>
            </w:r>
            <w:r w:rsidR="00664000">
              <w:rPr>
                <w:noProof/>
                <w:webHidden/>
              </w:rPr>
              <w:fldChar w:fldCharType="end"/>
            </w:r>
          </w:hyperlink>
        </w:p>
        <w:p w14:paraId="1F3C91FE" w14:textId="72C2A583" w:rsidR="00664000" w:rsidRDefault="00713E0D">
          <w:pPr>
            <w:pStyle w:val="TOC2"/>
            <w:tabs>
              <w:tab w:val="left" w:pos="880"/>
              <w:tab w:val="right" w:leader="dot" w:pos="9016"/>
            </w:tabs>
            <w:rPr>
              <w:rFonts w:eastAsiaTheme="minorEastAsia"/>
              <w:noProof/>
              <w:sz w:val="22"/>
              <w:szCs w:val="22"/>
              <w:lang w:eastAsia="fi-FI"/>
            </w:rPr>
          </w:pPr>
          <w:hyperlink w:anchor="_Toc876382" w:history="1">
            <w:r w:rsidR="00664000" w:rsidRPr="001A79ED">
              <w:rPr>
                <w:rStyle w:val="Hyperlink"/>
                <w:noProof/>
              </w:rPr>
              <w:t>5.9</w:t>
            </w:r>
            <w:r w:rsidR="00664000">
              <w:rPr>
                <w:rFonts w:eastAsiaTheme="minorEastAsia"/>
                <w:noProof/>
                <w:sz w:val="22"/>
                <w:szCs w:val="22"/>
                <w:lang w:eastAsia="fi-FI"/>
              </w:rPr>
              <w:tab/>
            </w:r>
            <w:r w:rsidR="00664000" w:rsidRPr="001A79ED">
              <w:rPr>
                <w:rStyle w:val="Hyperlink"/>
                <w:noProof/>
              </w:rPr>
              <w:t>Raportin tulostaminen harjoituspäiväkirjasta</w:t>
            </w:r>
            <w:r w:rsidR="00664000">
              <w:rPr>
                <w:noProof/>
                <w:webHidden/>
              </w:rPr>
              <w:tab/>
            </w:r>
            <w:r w:rsidR="00664000">
              <w:rPr>
                <w:noProof/>
                <w:webHidden/>
              </w:rPr>
              <w:fldChar w:fldCharType="begin"/>
            </w:r>
            <w:r w:rsidR="00664000">
              <w:rPr>
                <w:noProof/>
                <w:webHidden/>
              </w:rPr>
              <w:instrText xml:space="preserve"> PAGEREF _Toc876382 \h </w:instrText>
            </w:r>
            <w:r w:rsidR="00664000">
              <w:rPr>
                <w:noProof/>
                <w:webHidden/>
              </w:rPr>
            </w:r>
            <w:r w:rsidR="00664000">
              <w:rPr>
                <w:noProof/>
                <w:webHidden/>
              </w:rPr>
              <w:fldChar w:fldCharType="separate"/>
            </w:r>
            <w:r w:rsidR="00664000">
              <w:rPr>
                <w:noProof/>
                <w:webHidden/>
              </w:rPr>
              <w:t>21</w:t>
            </w:r>
            <w:r w:rsidR="00664000">
              <w:rPr>
                <w:noProof/>
                <w:webHidden/>
              </w:rPr>
              <w:fldChar w:fldCharType="end"/>
            </w:r>
          </w:hyperlink>
        </w:p>
        <w:p w14:paraId="71B9849A" w14:textId="73DDD25E" w:rsidR="00664000" w:rsidRDefault="00713E0D">
          <w:pPr>
            <w:pStyle w:val="TOC2"/>
            <w:tabs>
              <w:tab w:val="left" w:pos="880"/>
              <w:tab w:val="right" w:leader="dot" w:pos="9016"/>
            </w:tabs>
            <w:rPr>
              <w:rFonts w:eastAsiaTheme="minorEastAsia"/>
              <w:noProof/>
              <w:sz w:val="22"/>
              <w:szCs w:val="22"/>
              <w:lang w:eastAsia="fi-FI"/>
            </w:rPr>
          </w:pPr>
          <w:hyperlink w:anchor="_Toc876383" w:history="1">
            <w:r w:rsidR="00664000" w:rsidRPr="001A79ED">
              <w:rPr>
                <w:rStyle w:val="Hyperlink"/>
                <w:noProof/>
              </w:rPr>
              <w:t>5.10</w:t>
            </w:r>
            <w:r w:rsidR="00664000">
              <w:rPr>
                <w:rFonts w:eastAsiaTheme="minorEastAsia"/>
                <w:noProof/>
                <w:sz w:val="22"/>
                <w:szCs w:val="22"/>
                <w:lang w:eastAsia="fi-FI"/>
              </w:rPr>
              <w:tab/>
            </w:r>
            <w:r w:rsidR="00664000" w:rsidRPr="001A79ED">
              <w:rPr>
                <w:rStyle w:val="Hyperlink"/>
                <w:noProof/>
              </w:rPr>
              <w:t>Päiväkirjamerkinnän lisääminen</w:t>
            </w:r>
            <w:r w:rsidR="00664000">
              <w:rPr>
                <w:noProof/>
                <w:webHidden/>
              </w:rPr>
              <w:tab/>
            </w:r>
            <w:r w:rsidR="00664000">
              <w:rPr>
                <w:noProof/>
                <w:webHidden/>
              </w:rPr>
              <w:fldChar w:fldCharType="begin"/>
            </w:r>
            <w:r w:rsidR="00664000">
              <w:rPr>
                <w:noProof/>
                <w:webHidden/>
              </w:rPr>
              <w:instrText xml:space="preserve"> PAGEREF _Toc876383 \h </w:instrText>
            </w:r>
            <w:r w:rsidR="00664000">
              <w:rPr>
                <w:noProof/>
                <w:webHidden/>
              </w:rPr>
            </w:r>
            <w:r w:rsidR="00664000">
              <w:rPr>
                <w:noProof/>
                <w:webHidden/>
              </w:rPr>
              <w:fldChar w:fldCharType="separate"/>
            </w:r>
            <w:r w:rsidR="00664000">
              <w:rPr>
                <w:noProof/>
                <w:webHidden/>
              </w:rPr>
              <w:t>22</w:t>
            </w:r>
            <w:r w:rsidR="00664000">
              <w:rPr>
                <w:noProof/>
                <w:webHidden/>
              </w:rPr>
              <w:fldChar w:fldCharType="end"/>
            </w:r>
          </w:hyperlink>
        </w:p>
        <w:p w14:paraId="75210526" w14:textId="7BEC58BF" w:rsidR="00664000" w:rsidRDefault="00713E0D">
          <w:pPr>
            <w:pStyle w:val="TOC2"/>
            <w:tabs>
              <w:tab w:val="left" w:pos="880"/>
              <w:tab w:val="right" w:leader="dot" w:pos="9016"/>
            </w:tabs>
            <w:rPr>
              <w:rFonts w:eastAsiaTheme="minorEastAsia"/>
              <w:noProof/>
              <w:sz w:val="22"/>
              <w:szCs w:val="22"/>
              <w:lang w:eastAsia="fi-FI"/>
            </w:rPr>
          </w:pPr>
          <w:hyperlink w:anchor="_Toc876384" w:history="1">
            <w:r w:rsidR="00664000" w:rsidRPr="001A79ED">
              <w:rPr>
                <w:rStyle w:val="Hyperlink"/>
                <w:noProof/>
              </w:rPr>
              <w:t>5.11</w:t>
            </w:r>
            <w:r w:rsidR="00664000">
              <w:rPr>
                <w:rFonts w:eastAsiaTheme="minorEastAsia"/>
                <w:noProof/>
                <w:sz w:val="22"/>
                <w:szCs w:val="22"/>
                <w:lang w:eastAsia="fi-FI"/>
              </w:rPr>
              <w:tab/>
            </w:r>
            <w:r w:rsidR="00664000" w:rsidRPr="001A79ED">
              <w:rPr>
                <w:rStyle w:val="Hyperlink"/>
                <w:noProof/>
              </w:rPr>
              <w:t>Päiväkirjamerkinnän muokkaaminen</w:t>
            </w:r>
            <w:r w:rsidR="00664000">
              <w:rPr>
                <w:noProof/>
                <w:webHidden/>
              </w:rPr>
              <w:tab/>
            </w:r>
            <w:r w:rsidR="00664000">
              <w:rPr>
                <w:noProof/>
                <w:webHidden/>
              </w:rPr>
              <w:fldChar w:fldCharType="begin"/>
            </w:r>
            <w:r w:rsidR="00664000">
              <w:rPr>
                <w:noProof/>
                <w:webHidden/>
              </w:rPr>
              <w:instrText xml:space="preserve"> PAGEREF _Toc876384 \h </w:instrText>
            </w:r>
            <w:r w:rsidR="00664000">
              <w:rPr>
                <w:noProof/>
                <w:webHidden/>
              </w:rPr>
            </w:r>
            <w:r w:rsidR="00664000">
              <w:rPr>
                <w:noProof/>
                <w:webHidden/>
              </w:rPr>
              <w:fldChar w:fldCharType="separate"/>
            </w:r>
            <w:r w:rsidR="00664000">
              <w:rPr>
                <w:noProof/>
                <w:webHidden/>
              </w:rPr>
              <w:t>23</w:t>
            </w:r>
            <w:r w:rsidR="00664000">
              <w:rPr>
                <w:noProof/>
                <w:webHidden/>
              </w:rPr>
              <w:fldChar w:fldCharType="end"/>
            </w:r>
          </w:hyperlink>
        </w:p>
        <w:p w14:paraId="0ECF70BA" w14:textId="51245E43" w:rsidR="00664000" w:rsidRDefault="00713E0D">
          <w:pPr>
            <w:pStyle w:val="TOC2"/>
            <w:tabs>
              <w:tab w:val="left" w:pos="880"/>
              <w:tab w:val="right" w:leader="dot" w:pos="9016"/>
            </w:tabs>
            <w:rPr>
              <w:rFonts w:eastAsiaTheme="minorEastAsia"/>
              <w:noProof/>
              <w:sz w:val="22"/>
              <w:szCs w:val="22"/>
              <w:lang w:eastAsia="fi-FI"/>
            </w:rPr>
          </w:pPr>
          <w:hyperlink w:anchor="_Toc876385" w:history="1">
            <w:r w:rsidR="00664000" w:rsidRPr="001A79ED">
              <w:rPr>
                <w:rStyle w:val="Hyperlink"/>
                <w:noProof/>
              </w:rPr>
              <w:t>5.12</w:t>
            </w:r>
            <w:r w:rsidR="00664000">
              <w:rPr>
                <w:rFonts w:eastAsiaTheme="minorEastAsia"/>
                <w:noProof/>
                <w:sz w:val="22"/>
                <w:szCs w:val="22"/>
                <w:lang w:eastAsia="fi-FI"/>
              </w:rPr>
              <w:tab/>
            </w:r>
            <w:r w:rsidR="00664000" w:rsidRPr="001A79ED">
              <w:rPr>
                <w:rStyle w:val="Hyperlink"/>
                <w:noProof/>
              </w:rPr>
              <w:t>Joukkueen luonti</w:t>
            </w:r>
            <w:r w:rsidR="00664000">
              <w:rPr>
                <w:noProof/>
                <w:webHidden/>
              </w:rPr>
              <w:tab/>
            </w:r>
            <w:r w:rsidR="00664000">
              <w:rPr>
                <w:noProof/>
                <w:webHidden/>
              </w:rPr>
              <w:fldChar w:fldCharType="begin"/>
            </w:r>
            <w:r w:rsidR="00664000">
              <w:rPr>
                <w:noProof/>
                <w:webHidden/>
              </w:rPr>
              <w:instrText xml:space="preserve"> PAGEREF _Toc876385 \h </w:instrText>
            </w:r>
            <w:r w:rsidR="00664000">
              <w:rPr>
                <w:noProof/>
                <w:webHidden/>
              </w:rPr>
            </w:r>
            <w:r w:rsidR="00664000">
              <w:rPr>
                <w:noProof/>
                <w:webHidden/>
              </w:rPr>
              <w:fldChar w:fldCharType="separate"/>
            </w:r>
            <w:r w:rsidR="00664000">
              <w:rPr>
                <w:noProof/>
                <w:webHidden/>
              </w:rPr>
              <w:t>24</w:t>
            </w:r>
            <w:r w:rsidR="00664000">
              <w:rPr>
                <w:noProof/>
                <w:webHidden/>
              </w:rPr>
              <w:fldChar w:fldCharType="end"/>
            </w:r>
          </w:hyperlink>
        </w:p>
        <w:p w14:paraId="47245507" w14:textId="3F2995AA" w:rsidR="00664000" w:rsidRDefault="00713E0D">
          <w:pPr>
            <w:pStyle w:val="TOC2"/>
            <w:tabs>
              <w:tab w:val="left" w:pos="880"/>
              <w:tab w:val="right" w:leader="dot" w:pos="9016"/>
            </w:tabs>
            <w:rPr>
              <w:rFonts w:eastAsiaTheme="minorEastAsia"/>
              <w:noProof/>
              <w:sz w:val="22"/>
              <w:szCs w:val="22"/>
              <w:lang w:eastAsia="fi-FI"/>
            </w:rPr>
          </w:pPr>
          <w:hyperlink w:anchor="_Toc876386" w:history="1">
            <w:r w:rsidR="00664000" w:rsidRPr="001A79ED">
              <w:rPr>
                <w:rStyle w:val="Hyperlink"/>
                <w:noProof/>
              </w:rPr>
              <w:t>5.13</w:t>
            </w:r>
            <w:r w:rsidR="00664000">
              <w:rPr>
                <w:rFonts w:eastAsiaTheme="minorEastAsia"/>
                <w:noProof/>
                <w:sz w:val="22"/>
                <w:szCs w:val="22"/>
                <w:lang w:eastAsia="fi-FI"/>
              </w:rPr>
              <w:tab/>
            </w:r>
            <w:r w:rsidR="00664000" w:rsidRPr="001A79ED">
              <w:rPr>
                <w:rStyle w:val="Hyperlink"/>
                <w:noProof/>
              </w:rPr>
              <w:t>Joukkueeseen liittyminen</w:t>
            </w:r>
            <w:r w:rsidR="00664000">
              <w:rPr>
                <w:noProof/>
                <w:webHidden/>
              </w:rPr>
              <w:tab/>
            </w:r>
            <w:r w:rsidR="00664000">
              <w:rPr>
                <w:noProof/>
                <w:webHidden/>
              </w:rPr>
              <w:fldChar w:fldCharType="begin"/>
            </w:r>
            <w:r w:rsidR="00664000">
              <w:rPr>
                <w:noProof/>
                <w:webHidden/>
              </w:rPr>
              <w:instrText xml:space="preserve"> PAGEREF _Toc876386 \h </w:instrText>
            </w:r>
            <w:r w:rsidR="00664000">
              <w:rPr>
                <w:noProof/>
                <w:webHidden/>
              </w:rPr>
            </w:r>
            <w:r w:rsidR="00664000">
              <w:rPr>
                <w:noProof/>
                <w:webHidden/>
              </w:rPr>
              <w:fldChar w:fldCharType="separate"/>
            </w:r>
            <w:r w:rsidR="00664000">
              <w:rPr>
                <w:noProof/>
                <w:webHidden/>
              </w:rPr>
              <w:t>25</w:t>
            </w:r>
            <w:r w:rsidR="00664000">
              <w:rPr>
                <w:noProof/>
                <w:webHidden/>
              </w:rPr>
              <w:fldChar w:fldCharType="end"/>
            </w:r>
          </w:hyperlink>
        </w:p>
        <w:p w14:paraId="57DED5FE" w14:textId="62F3C0D7" w:rsidR="00664000" w:rsidRDefault="00713E0D">
          <w:pPr>
            <w:pStyle w:val="TOC2"/>
            <w:tabs>
              <w:tab w:val="left" w:pos="880"/>
              <w:tab w:val="right" w:leader="dot" w:pos="9016"/>
            </w:tabs>
            <w:rPr>
              <w:rFonts w:eastAsiaTheme="minorEastAsia"/>
              <w:noProof/>
              <w:sz w:val="22"/>
              <w:szCs w:val="22"/>
              <w:lang w:eastAsia="fi-FI"/>
            </w:rPr>
          </w:pPr>
          <w:hyperlink w:anchor="_Toc876387" w:history="1">
            <w:r w:rsidR="00664000" w:rsidRPr="001A79ED">
              <w:rPr>
                <w:rStyle w:val="Hyperlink"/>
                <w:noProof/>
              </w:rPr>
              <w:t>5.14</w:t>
            </w:r>
            <w:r w:rsidR="00664000">
              <w:rPr>
                <w:rFonts w:eastAsiaTheme="minorEastAsia"/>
                <w:noProof/>
                <w:sz w:val="22"/>
                <w:szCs w:val="22"/>
                <w:lang w:eastAsia="fi-FI"/>
              </w:rPr>
              <w:tab/>
            </w:r>
            <w:r w:rsidR="00664000" w:rsidRPr="001A79ED">
              <w:rPr>
                <w:rStyle w:val="Hyperlink"/>
                <w:noProof/>
              </w:rPr>
              <w:t>Joukkueen poistaminen</w:t>
            </w:r>
            <w:r w:rsidR="00664000">
              <w:rPr>
                <w:noProof/>
                <w:webHidden/>
              </w:rPr>
              <w:tab/>
            </w:r>
            <w:r w:rsidR="00664000">
              <w:rPr>
                <w:noProof/>
                <w:webHidden/>
              </w:rPr>
              <w:fldChar w:fldCharType="begin"/>
            </w:r>
            <w:r w:rsidR="00664000">
              <w:rPr>
                <w:noProof/>
                <w:webHidden/>
              </w:rPr>
              <w:instrText xml:space="preserve"> PAGEREF _Toc876387 \h </w:instrText>
            </w:r>
            <w:r w:rsidR="00664000">
              <w:rPr>
                <w:noProof/>
                <w:webHidden/>
              </w:rPr>
            </w:r>
            <w:r w:rsidR="00664000">
              <w:rPr>
                <w:noProof/>
                <w:webHidden/>
              </w:rPr>
              <w:fldChar w:fldCharType="separate"/>
            </w:r>
            <w:r w:rsidR="00664000">
              <w:rPr>
                <w:noProof/>
                <w:webHidden/>
              </w:rPr>
              <w:t>26</w:t>
            </w:r>
            <w:r w:rsidR="00664000">
              <w:rPr>
                <w:noProof/>
                <w:webHidden/>
              </w:rPr>
              <w:fldChar w:fldCharType="end"/>
            </w:r>
          </w:hyperlink>
        </w:p>
        <w:p w14:paraId="1AC4530F" w14:textId="5D80E366" w:rsidR="00664000" w:rsidRDefault="00713E0D">
          <w:pPr>
            <w:pStyle w:val="TOC2"/>
            <w:tabs>
              <w:tab w:val="left" w:pos="880"/>
              <w:tab w:val="right" w:leader="dot" w:pos="9016"/>
            </w:tabs>
            <w:rPr>
              <w:rFonts w:eastAsiaTheme="minorEastAsia"/>
              <w:noProof/>
              <w:sz w:val="22"/>
              <w:szCs w:val="22"/>
              <w:lang w:eastAsia="fi-FI"/>
            </w:rPr>
          </w:pPr>
          <w:hyperlink w:anchor="_Toc876388" w:history="1">
            <w:r w:rsidR="00664000" w:rsidRPr="001A79ED">
              <w:rPr>
                <w:rStyle w:val="Hyperlink"/>
                <w:noProof/>
              </w:rPr>
              <w:t>5.15</w:t>
            </w:r>
            <w:r w:rsidR="00664000">
              <w:rPr>
                <w:rFonts w:eastAsiaTheme="minorEastAsia"/>
                <w:noProof/>
                <w:sz w:val="22"/>
                <w:szCs w:val="22"/>
                <w:lang w:eastAsia="fi-FI"/>
              </w:rPr>
              <w:tab/>
            </w:r>
            <w:r w:rsidR="00664000" w:rsidRPr="001A79ED">
              <w:rPr>
                <w:rStyle w:val="Hyperlink"/>
                <w:noProof/>
              </w:rPr>
              <w:t>Osallistuminen turnaukseen</w:t>
            </w:r>
            <w:r w:rsidR="00664000">
              <w:rPr>
                <w:noProof/>
                <w:webHidden/>
              </w:rPr>
              <w:tab/>
            </w:r>
            <w:r w:rsidR="00664000">
              <w:rPr>
                <w:noProof/>
                <w:webHidden/>
              </w:rPr>
              <w:fldChar w:fldCharType="begin"/>
            </w:r>
            <w:r w:rsidR="00664000">
              <w:rPr>
                <w:noProof/>
                <w:webHidden/>
              </w:rPr>
              <w:instrText xml:space="preserve"> PAGEREF _Toc876388 \h </w:instrText>
            </w:r>
            <w:r w:rsidR="00664000">
              <w:rPr>
                <w:noProof/>
                <w:webHidden/>
              </w:rPr>
            </w:r>
            <w:r w:rsidR="00664000">
              <w:rPr>
                <w:noProof/>
                <w:webHidden/>
              </w:rPr>
              <w:fldChar w:fldCharType="separate"/>
            </w:r>
            <w:r w:rsidR="00664000">
              <w:rPr>
                <w:noProof/>
                <w:webHidden/>
              </w:rPr>
              <w:t>27</w:t>
            </w:r>
            <w:r w:rsidR="00664000">
              <w:rPr>
                <w:noProof/>
                <w:webHidden/>
              </w:rPr>
              <w:fldChar w:fldCharType="end"/>
            </w:r>
          </w:hyperlink>
        </w:p>
        <w:p w14:paraId="78B31B7F" w14:textId="2C2DD27C" w:rsidR="00664000" w:rsidRDefault="00713E0D">
          <w:pPr>
            <w:pStyle w:val="TOC2"/>
            <w:tabs>
              <w:tab w:val="left" w:pos="880"/>
              <w:tab w:val="right" w:leader="dot" w:pos="9016"/>
            </w:tabs>
            <w:rPr>
              <w:rFonts w:eastAsiaTheme="minorEastAsia"/>
              <w:noProof/>
              <w:sz w:val="22"/>
              <w:szCs w:val="22"/>
              <w:lang w:eastAsia="fi-FI"/>
            </w:rPr>
          </w:pPr>
          <w:hyperlink w:anchor="_Toc876389" w:history="1">
            <w:r w:rsidR="00664000" w:rsidRPr="001A79ED">
              <w:rPr>
                <w:rStyle w:val="Hyperlink"/>
                <w:noProof/>
              </w:rPr>
              <w:t>5.16</w:t>
            </w:r>
            <w:r w:rsidR="00664000">
              <w:rPr>
                <w:rFonts w:eastAsiaTheme="minorEastAsia"/>
                <w:noProof/>
                <w:sz w:val="22"/>
                <w:szCs w:val="22"/>
                <w:lang w:eastAsia="fi-FI"/>
              </w:rPr>
              <w:tab/>
            </w:r>
            <w:r w:rsidR="00664000" w:rsidRPr="001A79ED">
              <w:rPr>
                <w:rStyle w:val="Hyperlink"/>
                <w:noProof/>
              </w:rPr>
              <w:t>Päiväkirjamerkinnän lisääminen joukkueen harjoituspäiväkirjaan</w:t>
            </w:r>
            <w:r w:rsidR="00664000">
              <w:rPr>
                <w:noProof/>
                <w:webHidden/>
              </w:rPr>
              <w:tab/>
            </w:r>
            <w:r w:rsidR="00664000">
              <w:rPr>
                <w:noProof/>
                <w:webHidden/>
              </w:rPr>
              <w:fldChar w:fldCharType="begin"/>
            </w:r>
            <w:r w:rsidR="00664000">
              <w:rPr>
                <w:noProof/>
                <w:webHidden/>
              </w:rPr>
              <w:instrText xml:space="preserve"> PAGEREF _Toc876389 \h </w:instrText>
            </w:r>
            <w:r w:rsidR="00664000">
              <w:rPr>
                <w:noProof/>
                <w:webHidden/>
              </w:rPr>
            </w:r>
            <w:r w:rsidR="00664000">
              <w:rPr>
                <w:noProof/>
                <w:webHidden/>
              </w:rPr>
              <w:fldChar w:fldCharType="separate"/>
            </w:r>
            <w:r w:rsidR="00664000">
              <w:rPr>
                <w:noProof/>
                <w:webHidden/>
              </w:rPr>
              <w:t>28</w:t>
            </w:r>
            <w:r w:rsidR="00664000">
              <w:rPr>
                <w:noProof/>
                <w:webHidden/>
              </w:rPr>
              <w:fldChar w:fldCharType="end"/>
            </w:r>
          </w:hyperlink>
        </w:p>
        <w:p w14:paraId="0A32C80F" w14:textId="26501E95" w:rsidR="00664000" w:rsidRDefault="00713E0D">
          <w:pPr>
            <w:pStyle w:val="TOC1"/>
            <w:tabs>
              <w:tab w:val="left" w:pos="660"/>
              <w:tab w:val="right" w:leader="dot" w:pos="9016"/>
            </w:tabs>
            <w:rPr>
              <w:rFonts w:eastAsiaTheme="minorEastAsia"/>
              <w:noProof/>
              <w:sz w:val="22"/>
              <w:szCs w:val="22"/>
              <w:lang w:eastAsia="fi-FI"/>
            </w:rPr>
          </w:pPr>
          <w:hyperlink w:anchor="_Toc876390" w:history="1">
            <w:r w:rsidR="00664000" w:rsidRPr="001A79ED">
              <w:rPr>
                <w:rStyle w:val="Hyperlink"/>
                <w:noProof/>
              </w:rPr>
              <w:t>6.</w:t>
            </w:r>
            <w:r w:rsidR="00664000">
              <w:rPr>
                <w:rFonts w:eastAsiaTheme="minorEastAsia"/>
                <w:noProof/>
                <w:sz w:val="22"/>
                <w:szCs w:val="22"/>
                <w:lang w:eastAsia="fi-FI"/>
              </w:rPr>
              <w:tab/>
            </w:r>
            <w:r w:rsidR="00664000" w:rsidRPr="001A79ED">
              <w:rPr>
                <w:rStyle w:val="Hyperlink"/>
                <w:noProof/>
              </w:rPr>
              <w:t>Ulkoiset liittymät</w:t>
            </w:r>
            <w:r w:rsidR="00664000">
              <w:rPr>
                <w:noProof/>
                <w:webHidden/>
              </w:rPr>
              <w:tab/>
            </w:r>
            <w:r w:rsidR="00664000">
              <w:rPr>
                <w:noProof/>
                <w:webHidden/>
              </w:rPr>
              <w:fldChar w:fldCharType="begin"/>
            </w:r>
            <w:r w:rsidR="00664000">
              <w:rPr>
                <w:noProof/>
                <w:webHidden/>
              </w:rPr>
              <w:instrText xml:space="preserve"> PAGEREF _Toc876390 \h </w:instrText>
            </w:r>
            <w:r w:rsidR="00664000">
              <w:rPr>
                <w:noProof/>
                <w:webHidden/>
              </w:rPr>
            </w:r>
            <w:r w:rsidR="00664000">
              <w:rPr>
                <w:noProof/>
                <w:webHidden/>
              </w:rPr>
              <w:fldChar w:fldCharType="separate"/>
            </w:r>
            <w:r w:rsidR="00664000">
              <w:rPr>
                <w:noProof/>
                <w:webHidden/>
              </w:rPr>
              <w:t>29</w:t>
            </w:r>
            <w:r w:rsidR="00664000">
              <w:rPr>
                <w:noProof/>
                <w:webHidden/>
              </w:rPr>
              <w:fldChar w:fldCharType="end"/>
            </w:r>
          </w:hyperlink>
        </w:p>
        <w:p w14:paraId="593190BC" w14:textId="10882D99" w:rsidR="00664000" w:rsidRDefault="00713E0D">
          <w:pPr>
            <w:pStyle w:val="TOC2"/>
            <w:tabs>
              <w:tab w:val="left" w:pos="880"/>
              <w:tab w:val="right" w:leader="dot" w:pos="9016"/>
            </w:tabs>
            <w:rPr>
              <w:rFonts w:eastAsiaTheme="minorEastAsia"/>
              <w:noProof/>
              <w:sz w:val="22"/>
              <w:szCs w:val="22"/>
              <w:lang w:eastAsia="fi-FI"/>
            </w:rPr>
          </w:pPr>
          <w:hyperlink w:anchor="_Toc876391" w:history="1">
            <w:r w:rsidR="00664000" w:rsidRPr="001A79ED">
              <w:rPr>
                <w:rStyle w:val="Hyperlink"/>
                <w:noProof/>
              </w:rPr>
              <w:t>6.1</w:t>
            </w:r>
            <w:r w:rsidR="00664000">
              <w:rPr>
                <w:rFonts w:eastAsiaTheme="minorEastAsia"/>
                <w:noProof/>
                <w:sz w:val="22"/>
                <w:szCs w:val="22"/>
                <w:lang w:eastAsia="fi-FI"/>
              </w:rPr>
              <w:tab/>
            </w:r>
            <w:r w:rsidR="00664000" w:rsidRPr="001A79ED">
              <w:rPr>
                <w:rStyle w:val="Hyperlink"/>
                <w:noProof/>
              </w:rPr>
              <w:t>Laitteistoliittymät</w:t>
            </w:r>
            <w:r w:rsidR="00664000">
              <w:rPr>
                <w:noProof/>
                <w:webHidden/>
              </w:rPr>
              <w:tab/>
            </w:r>
            <w:r w:rsidR="00664000">
              <w:rPr>
                <w:noProof/>
                <w:webHidden/>
              </w:rPr>
              <w:fldChar w:fldCharType="begin"/>
            </w:r>
            <w:r w:rsidR="00664000">
              <w:rPr>
                <w:noProof/>
                <w:webHidden/>
              </w:rPr>
              <w:instrText xml:space="preserve"> PAGEREF _Toc876391 \h </w:instrText>
            </w:r>
            <w:r w:rsidR="00664000">
              <w:rPr>
                <w:noProof/>
                <w:webHidden/>
              </w:rPr>
            </w:r>
            <w:r w:rsidR="00664000">
              <w:rPr>
                <w:noProof/>
                <w:webHidden/>
              </w:rPr>
              <w:fldChar w:fldCharType="separate"/>
            </w:r>
            <w:r w:rsidR="00664000">
              <w:rPr>
                <w:noProof/>
                <w:webHidden/>
              </w:rPr>
              <w:t>29</w:t>
            </w:r>
            <w:r w:rsidR="00664000">
              <w:rPr>
                <w:noProof/>
                <w:webHidden/>
              </w:rPr>
              <w:fldChar w:fldCharType="end"/>
            </w:r>
          </w:hyperlink>
        </w:p>
        <w:p w14:paraId="5D8A595B" w14:textId="17A718D0" w:rsidR="00664000" w:rsidRDefault="00713E0D">
          <w:pPr>
            <w:pStyle w:val="TOC2"/>
            <w:tabs>
              <w:tab w:val="left" w:pos="880"/>
              <w:tab w:val="right" w:leader="dot" w:pos="9016"/>
            </w:tabs>
            <w:rPr>
              <w:rFonts w:eastAsiaTheme="minorEastAsia"/>
              <w:noProof/>
              <w:sz w:val="22"/>
              <w:szCs w:val="22"/>
              <w:lang w:eastAsia="fi-FI"/>
            </w:rPr>
          </w:pPr>
          <w:hyperlink w:anchor="_Toc876392" w:history="1">
            <w:r w:rsidR="00664000" w:rsidRPr="001A79ED">
              <w:rPr>
                <w:rStyle w:val="Hyperlink"/>
                <w:noProof/>
              </w:rPr>
              <w:t>6.2</w:t>
            </w:r>
            <w:r w:rsidR="00664000">
              <w:rPr>
                <w:rFonts w:eastAsiaTheme="minorEastAsia"/>
                <w:noProof/>
                <w:sz w:val="22"/>
                <w:szCs w:val="22"/>
                <w:lang w:eastAsia="fi-FI"/>
              </w:rPr>
              <w:tab/>
            </w:r>
            <w:r w:rsidR="00664000" w:rsidRPr="001A79ED">
              <w:rPr>
                <w:rStyle w:val="Hyperlink"/>
                <w:noProof/>
              </w:rPr>
              <w:t>Ohjelmistoliittymät</w:t>
            </w:r>
            <w:r w:rsidR="00664000">
              <w:rPr>
                <w:noProof/>
                <w:webHidden/>
              </w:rPr>
              <w:tab/>
            </w:r>
            <w:r w:rsidR="00664000">
              <w:rPr>
                <w:noProof/>
                <w:webHidden/>
              </w:rPr>
              <w:fldChar w:fldCharType="begin"/>
            </w:r>
            <w:r w:rsidR="00664000">
              <w:rPr>
                <w:noProof/>
                <w:webHidden/>
              </w:rPr>
              <w:instrText xml:space="preserve"> PAGEREF _Toc876392 \h </w:instrText>
            </w:r>
            <w:r w:rsidR="00664000">
              <w:rPr>
                <w:noProof/>
                <w:webHidden/>
              </w:rPr>
            </w:r>
            <w:r w:rsidR="00664000">
              <w:rPr>
                <w:noProof/>
                <w:webHidden/>
              </w:rPr>
              <w:fldChar w:fldCharType="separate"/>
            </w:r>
            <w:r w:rsidR="00664000">
              <w:rPr>
                <w:noProof/>
                <w:webHidden/>
              </w:rPr>
              <w:t>29</w:t>
            </w:r>
            <w:r w:rsidR="00664000">
              <w:rPr>
                <w:noProof/>
                <w:webHidden/>
              </w:rPr>
              <w:fldChar w:fldCharType="end"/>
            </w:r>
          </w:hyperlink>
        </w:p>
        <w:p w14:paraId="1F92E8D4" w14:textId="4701DF3C" w:rsidR="00664000" w:rsidRDefault="00713E0D">
          <w:pPr>
            <w:pStyle w:val="TOC1"/>
            <w:tabs>
              <w:tab w:val="left" w:pos="660"/>
              <w:tab w:val="right" w:leader="dot" w:pos="9016"/>
            </w:tabs>
            <w:rPr>
              <w:rFonts w:eastAsiaTheme="minorEastAsia"/>
              <w:noProof/>
              <w:sz w:val="22"/>
              <w:szCs w:val="22"/>
              <w:lang w:eastAsia="fi-FI"/>
            </w:rPr>
          </w:pPr>
          <w:hyperlink w:anchor="_Toc876393" w:history="1">
            <w:r w:rsidR="00664000" w:rsidRPr="001A79ED">
              <w:rPr>
                <w:rStyle w:val="Hyperlink"/>
                <w:noProof/>
              </w:rPr>
              <w:t>7.</w:t>
            </w:r>
            <w:r w:rsidR="00664000">
              <w:rPr>
                <w:rFonts w:eastAsiaTheme="minorEastAsia"/>
                <w:noProof/>
                <w:sz w:val="22"/>
                <w:szCs w:val="22"/>
                <w:lang w:eastAsia="fi-FI"/>
              </w:rPr>
              <w:tab/>
            </w:r>
            <w:r w:rsidR="00664000" w:rsidRPr="001A79ED">
              <w:rPr>
                <w:rStyle w:val="Hyperlink"/>
                <w:noProof/>
              </w:rPr>
              <w:t>Hylätyt ratkaisuvaihtoehdot</w:t>
            </w:r>
            <w:r w:rsidR="00664000">
              <w:rPr>
                <w:noProof/>
                <w:webHidden/>
              </w:rPr>
              <w:tab/>
            </w:r>
            <w:r w:rsidR="00664000">
              <w:rPr>
                <w:noProof/>
                <w:webHidden/>
              </w:rPr>
              <w:fldChar w:fldCharType="begin"/>
            </w:r>
            <w:r w:rsidR="00664000">
              <w:rPr>
                <w:noProof/>
                <w:webHidden/>
              </w:rPr>
              <w:instrText xml:space="preserve"> PAGEREF _Toc876393 \h </w:instrText>
            </w:r>
            <w:r w:rsidR="00664000">
              <w:rPr>
                <w:noProof/>
                <w:webHidden/>
              </w:rPr>
            </w:r>
            <w:r w:rsidR="00664000">
              <w:rPr>
                <w:noProof/>
                <w:webHidden/>
              </w:rPr>
              <w:fldChar w:fldCharType="separate"/>
            </w:r>
            <w:r w:rsidR="00664000">
              <w:rPr>
                <w:noProof/>
                <w:webHidden/>
              </w:rPr>
              <w:t>29</w:t>
            </w:r>
            <w:r w:rsidR="00664000">
              <w:rPr>
                <w:noProof/>
                <w:webHidden/>
              </w:rPr>
              <w:fldChar w:fldCharType="end"/>
            </w:r>
          </w:hyperlink>
        </w:p>
        <w:p w14:paraId="61FACEA7" w14:textId="646F979D" w:rsidR="00664000" w:rsidRDefault="00713E0D">
          <w:pPr>
            <w:pStyle w:val="TOC1"/>
            <w:tabs>
              <w:tab w:val="left" w:pos="660"/>
              <w:tab w:val="right" w:leader="dot" w:pos="9016"/>
            </w:tabs>
            <w:rPr>
              <w:rFonts w:eastAsiaTheme="minorEastAsia"/>
              <w:noProof/>
              <w:sz w:val="22"/>
              <w:szCs w:val="22"/>
              <w:lang w:eastAsia="fi-FI"/>
            </w:rPr>
          </w:pPr>
          <w:hyperlink w:anchor="_Toc876394" w:history="1">
            <w:r w:rsidR="00664000" w:rsidRPr="001A79ED">
              <w:rPr>
                <w:rStyle w:val="Hyperlink"/>
                <w:noProof/>
              </w:rPr>
              <w:t>8.</w:t>
            </w:r>
            <w:r w:rsidR="00664000">
              <w:rPr>
                <w:rFonts w:eastAsiaTheme="minorEastAsia"/>
                <w:noProof/>
                <w:sz w:val="22"/>
                <w:szCs w:val="22"/>
                <w:lang w:eastAsia="fi-FI"/>
              </w:rPr>
              <w:tab/>
            </w:r>
            <w:r w:rsidR="00664000" w:rsidRPr="001A79ED">
              <w:rPr>
                <w:rStyle w:val="Hyperlink"/>
                <w:noProof/>
              </w:rPr>
              <w:t>Vielä avoimet asiat</w:t>
            </w:r>
            <w:r w:rsidR="00664000">
              <w:rPr>
                <w:noProof/>
                <w:webHidden/>
              </w:rPr>
              <w:tab/>
            </w:r>
            <w:r w:rsidR="00664000">
              <w:rPr>
                <w:noProof/>
                <w:webHidden/>
              </w:rPr>
              <w:fldChar w:fldCharType="begin"/>
            </w:r>
            <w:r w:rsidR="00664000">
              <w:rPr>
                <w:noProof/>
                <w:webHidden/>
              </w:rPr>
              <w:instrText xml:space="preserve"> PAGEREF _Toc876394 \h </w:instrText>
            </w:r>
            <w:r w:rsidR="00664000">
              <w:rPr>
                <w:noProof/>
                <w:webHidden/>
              </w:rPr>
            </w:r>
            <w:r w:rsidR="00664000">
              <w:rPr>
                <w:noProof/>
                <w:webHidden/>
              </w:rPr>
              <w:fldChar w:fldCharType="separate"/>
            </w:r>
            <w:r w:rsidR="00664000">
              <w:rPr>
                <w:noProof/>
                <w:webHidden/>
              </w:rPr>
              <w:t>29</w:t>
            </w:r>
            <w:r w:rsidR="00664000">
              <w:rPr>
                <w:noProof/>
                <w:webHidden/>
              </w:rPr>
              <w:fldChar w:fldCharType="end"/>
            </w:r>
          </w:hyperlink>
        </w:p>
        <w:p w14:paraId="6DD6BB00" w14:textId="2ACEDCA5" w:rsidR="00664000" w:rsidRDefault="00713E0D">
          <w:pPr>
            <w:pStyle w:val="TOC1"/>
            <w:tabs>
              <w:tab w:val="right" w:leader="dot" w:pos="9016"/>
            </w:tabs>
            <w:rPr>
              <w:rFonts w:eastAsiaTheme="minorEastAsia"/>
              <w:noProof/>
              <w:sz w:val="22"/>
              <w:szCs w:val="22"/>
              <w:lang w:eastAsia="fi-FI"/>
            </w:rPr>
          </w:pPr>
          <w:hyperlink w:anchor="_Toc876395" w:history="1">
            <w:r w:rsidR="00664000" w:rsidRPr="001A79ED">
              <w:rPr>
                <w:rStyle w:val="Hyperlink"/>
                <w:noProof/>
              </w:rPr>
              <w:t>Liitteet</w:t>
            </w:r>
            <w:r w:rsidR="00664000">
              <w:rPr>
                <w:noProof/>
                <w:webHidden/>
              </w:rPr>
              <w:tab/>
            </w:r>
            <w:r w:rsidR="00664000">
              <w:rPr>
                <w:noProof/>
                <w:webHidden/>
              </w:rPr>
              <w:fldChar w:fldCharType="begin"/>
            </w:r>
            <w:r w:rsidR="00664000">
              <w:rPr>
                <w:noProof/>
                <w:webHidden/>
              </w:rPr>
              <w:instrText xml:space="preserve"> PAGEREF _Toc876395 \h </w:instrText>
            </w:r>
            <w:r w:rsidR="00664000">
              <w:rPr>
                <w:noProof/>
                <w:webHidden/>
              </w:rPr>
            </w:r>
            <w:r w:rsidR="00664000">
              <w:rPr>
                <w:noProof/>
                <w:webHidden/>
              </w:rPr>
              <w:fldChar w:fldCharType="separate"/>
            </w:r>
            <w:r w:rsidR="00664000">
              <w:rPr>
                <w:noProof/>
                <w:webHidden/>
              </w:rPr>
              <w:t>29</w:t>
            </w:r>
            <w:r w:rsidR="00664000">
              <w:rPr>
                <w:noProof/>
                <w:webHidden/>
              </w:rPr>
              <w:fldChar w:fldCharType="end"/>
            </w:r>
          </w:hyperlink>
        </w:p>
        <w:p w14:paraId="1980EA97" w14:textId="2031D853" w:rsidR="00901F7F" w:rsidRPr="00D937B9" w:rsidRDefault="00901F7F">
          <w:pPr>
            <w:rPr>
              <w:lang w:val="en-US"/>
            </w:rPr>
          </w:pPr>
          <w:r>
            <w:rPr>
              <w:b/>
              <w:bCs/>
              <w:noProof/>
            </w:rPr>
            <w:fldChar w:fldCharType="end"/>
          </w:r>
        </w:p>
      </w:sdtContent>
    </w:sdt>
    <w:p w14:paraId="5256B1B1" w14:textId="6994AD7A" w:rsidR="008069F2" w:rsidRDefault="008069F2">
      <w:pPr>
        <w:rPr>
          <w:rFonts w:asciiTheme="majorHAnsi" w:eastAsiaTheme="majorEastAsia" w:hAnsiTheme="majorHAnsi" w:cstheme="majorBidi"/>
          <w:color w:val="2E74B5" w:themeColor="accent1" w:themeShade="BF"/>
          <w:sz w:val="32"/>
          <w:szCs w:val="32"/>
        </w:rPr>
      </w:pPr>
      <w:r>
        <w:br w:type="page"/>
      </w:r>
    </w:p>
    <w:p w14:paraId="47335588" w14:textId="6994AD7A" w:rsidR="002B29DD" w:rsidRPr="002B29DD" w:rsidRDefault="002B29DD" w:rsidP="008069F2">
      <w:pPr>
        <w:pStyle w:val="Heading1"/>
      </w:pPr>
    </w:p>
    <w:p w14:paraId="6F59EF93" w14:textId="294965BD" w:rsidR="00D937B9" w:rsidRDefault="00F01A63" w:rsidP="00F01A63">
      <w:pPr>
        <w:pStyle w:val="Heading1"/>
        <w:numPr>
          <w:ilvl w:val="0"/>
          <w:numId w:val="4"/>
        </w:numPr>
      </w:pPr>
      <w:bookmarkStart w:id="0" w:name="_Toc876354"/>
      <w:r>
        <w:t>Johdanto</w:t>
      </w:r>
      <w:bookmarkEnd w:id="0"/>
    </w:p>
    <w:p w14:paraId="616922A3" w14:textId="0E929633" w:rsidR="00F01A63" w:rsidRDefault="00F01A63" w:rsidP="00F01A63">
      <w:pPr>
        <w:pStyle w:val="Heading2"/>
        <w:numPr>
          <w:ilvl w:val="1"/>
          <w:numId w:val="4"/>
        </w:numPr>
      </w:pPr>
      <w:bookmarkStart w:id="1" w:name="_Toc876355"/>
      <w:r>
        <w:t>Tausta</w:t>
      </w:r>
      <w:bookmarkEnd w:id="1"/>
      <w:r w:rsidR="0088204F">
        <w:t xml:space="preserve"> </w:t>
      </w:r>
    </w:p>
    <w:p w14:paraId="54B544BB" w14:textId="77777777" w:rsidR="0088204F" w:rsidRPr="00985118" w:rsidRDefault="0088204F" w:rsidP="00985118">
      <w:pPr>
        <w:spacing w:after="0" w:line="240" w:lineRule="auto"/>
        <w:ind w:left="75"/>
        <w:textAlignment w:val="baseline"/>
        <w:rPr>
          <w:rFonts w:ascii="Segoe UI" w:eastAsia="Times New Roman" w:hAnsi="Segoe UI" w:cs="Segoe UI"/>
          <w:sz w:val="18"/>
          <w:szCs w:val="18"/>
          <w:lang w:eastAsia="fi-FI"/>
        </w:rPr>
      </w:pPr>
      <w:r w:rsidRPr="00985118">
        <w:rPr>
          <w:rFonts w:ascii="Calibri" w:eastAsia="Times New Roman" w:hAnsi="Calibri" w:cs="Calibri"/>
          <w:lang w:eastAsia="fi-FI"/>
        </w:rPr>
        <w:t>Opiskelijoille ollaan suunniteltu e-urheilu jaksoa yhdeksi opintojaksoksi. Opintojaksolle pääsee mukaan opiskelijat, jotka harjoittelevat tavoitteellisesti ja systemaattisesti kilpailutoimintaa varten ja osallistuvat kilpailuihin. </w:t>
      </w:r>
    </w:p>
    <w:p w14:paraId="2898DBA0" w14:textId="704E42DB" w:rsidR="0088204F" w:rsidRDefault="0088204F" w:rsidP="008069F2">
      <w:pPr>
        <w:spacing w:after="0" w:line="240" w:lineRule="auto"/>
        <w:ind w:left="75"/>
        <w:textAlignment w:val="baseline"/>
        <w:rPr>
          <w:rFonts w:ascii="Calibri" w:eastAsia="Times New Roman" w:hAnsi="Calibri" w:cs="Calibri"/>
          <w:lang w:eastAsia="fi-FI"/>
        </w:rPr>
      </w:pPr>
      <w:r w:rsidRPr="00985118">
        <w:rPr>
          <w:rFonts w:ascii="Calibri" w:eastAsia="Times New Roman" w:hAnsi="Calibri" w:cs="Calibri"/>
          <w:lang w:eastAsia="fi-FI"/>
        </w:rPr>
        <w:t>Alustavan suunnitelman mukaan kurssiin kuuluu työhyvinvoinnin ylläpitoa (riittävä määrä unta, terveellinen ja monipuolinen ruokavalio, liikunta), itsensä markkinointia muun muassa videoiden ja live streamien avulla ja pelistrategioiden opiskelua. Jotta opiskelijoiden harjoittelusta ja elämänhallinnasta tulisi kontrolloitua, asioita tulee seurata oppimis- ja harjoituspäiväkirjalla. Oppimis- ja harjoituspäiväkirja ovat myös opintojakson suoritusvaatimukset</w:t>
      </w:r>
      <w:r w:rsidR="008069F2">
        <w:rPr>
          <w:rFonts w:ascii="Calibri" w:eastAsia="Times New Roman" w:hAnsi="Calibri" w:cs="Calibri"/>
          <w:lang w:eastAsia="fi-FI"/>
        </w:rPr>
        <w:t>.</w:t>
      </w:r>
    </w:p>
    <w:p w14:paraId="0567C89E" w14:textId="77777777" w:rsidR="009E1899" w:rsidRPr="008069F2" w:rsidRDefault="009E1899" w:rsidP="008069F2">
      <w:pPr>
        <w:spacing w:after="0" w:line="240" w:lineRule="auto"/>
        <w:ind w:left="75"/>
        <w:textAlignment w:val="baseline"/>
        <w:rPr>
          <w:rFonts w:ascii="Segoe UI" w:eastAsia="Times New Roman" w:hAnsi="Segoe UI" w:cs="Segoe UI"/>
          <w:sz w:val="18"/>
          <w:szCs w:val="18"/>
          <w:lang w:eastAsia="fi-FI"/>
        </w:rPr>
      </w:pPr>
    </w:p>
    <w:p w14:paraId="42481A65" w14:textId="44742A02" w:rsidR="00F01A63" w:rsidRDefault="00F01A63" w:rsidP="00F01A63">
      <w:pPr>
        <w:pStyle w:val="Heading2"/>
        <w:numPr>
          <w:ilvl w:val="1"/>
          <w:numId w:val="4"/>
        </w:numPr>
      </w:pPr>
      <w:bookmarkStart w:id="2" w:name="_Toc876356"/>
      <w:r>
        <w:t>Dokumentin tarkoitus ja kattavuus</w:t>
      </w:r>
      <w:bookmarkEnd w:id="2"/>
    </w:p>
    <w:p w14:paraId="377C61AC" w14:textId="0AD45755" w:rsidR="008069F2" w:rsidRDefault="009E1899" w:rsidP="009E1899">
      <w:pPr>
        <w:ind w:left="75"/>
      </w:pPr>
      <w:r>
        <w:t>Dokumentin tarkoitus on kuvata projektin toimintaa. Dokumentissa selitetään tarkasti jokainen asia ja käsite.</w:t>
      </w:r>
      <w:r w:rsidR="00946B1F">
        <w:t xml:space="preserve"> Määrittely kattaa järjestelmän toiminnallisuuden ja liitteenä on kuvattu ulkoasu ja tyyliopas.</w:t>
      </w:r>
    </w:p>
    <w:p w14:paraId="62B24080" w14:textId="77777777" w:rsidR="009E1899" w:rsidRPr="008069F2" w:rsidRDefault="009E1899" w:rsidP="009E1899">
      <w:pPr>
        <w:ind w:left="75"/>
      </w:pPr>
    </w:p>
    <w:p w14:paraId="48D3F61F" w14:textId="6D9CDAFA" w:rsidR="00F01A63" w:rsidRDefault="00F01A63" w:rsidP="00F01A63">
      <w:pPr>
        <w:pStyle w:val="Heading2"/>
        <w:numPr>
          <w:ilvl w:val="1"/>
          <w:numId w:val="4"/>
        </w:numPr>
      </w:pPr>
      <w:bookmarkStart w:id="3" w:name="_Toc876357"/>
      <w:r>
        <w:t>Tuotteen yleiskuvaus</w:t>
      </w:r>
      <w:bookmarkEnd w:id="3"/>
    </w:p>
    <w:p w14:paraId="3589983D" w14:textId="249AB9EA" w:rsidR="008069F2" w:rsidRDefault="009E1899" w:rsidP="009E1899">
      <w:pPr>
        <w:ind w:left="75"/>
        <w:rPr>
          <w:rStyle w:val="eop"/>
          <w:rFonts w:ascii="Calibri" w:hAnsi="Calibri" w:cs="Calibri"/>
          <w:color w:val="000000"/>
          <w:shd w:val="clear" w:color="auto" w:fill="FFFFFF"/>
        </w:rPr>
      </w:pPr>
      <w:r>
        <w:rPr>
          <w:rStyle w:val="normaltextrun"/>
          <w:rFonts w:ascii="Calibri" w:hAnsi="Calibri" w:cs="Calibri"/>
          <w:color w:val="000000"/>
          <w:shd w:val="clear" w:color="auto" w:fill="FFFFFF"/>
        </w:rPr>
        <w:t>Tehtävä on suunnitella ja määritellä opintojakson tarpeet täyttävä ohjelmisto ja siihen tietokanta. Ohjelmistossa opiskelijan pitää pystyä kirjaamaan tehdyt peliharjoitukset (peli, harjoituksen kesto, muuta), unimäärä (alku- ja loppuaika), ruokailut (aika, sisältö), liikunta (laji, määrä) ja päivän mieliala (mikä oli päivän mieliala, miten se vaikutti harjoitteluun). Jotta opiskelijat pystyvät täyttämään päiväkirjat heidän pitää olla kirjautuneita. Opiskelija voi myös ilmoittautua tiimin johtajaksi, jolloin hän pystyy luomaan järjestelmään oman joukkueen ja kutsumaan siihen muita opiskelijoita pelaajiksi. Johtaja pystyy myös tekemään joukkueelle oman erillisen harjoituspäiväkirjan. Järjestelmässä tulee olla myös pääkäyttäjä ja opintojakson opettajat.</w:t>
      </w:r>
      <w:r>
        <w:rPr>
          <w:rStyle w:val="eop"/>
          <w:rFonts w:ascii="Calibri" w:hAnsi="Calibri" w:cs="Calibri"/>
          <w:color w:val="000000"/>
          <w:shd w:val="clear" w:color="auto" w:fill="FFFFFF"/>
        </w:rPr>
        <w:t> </w:t>
      </w:r>
    </w:p>
    <w:p w14:paraId="5EDB1548" w14:textId="77777777" w:rsidR="009E1899" w:rsidRPr="008069F2" w:rsidRDefault="009E1899" w:rsidP="009E1899">
      <w:pPr>
        <w:ind w:left="75"/>
      </w:pPr>
    </w:p>
    <w:p w14:paraId="2D6E4A7A" w14:textId="3FC4DEF4" w:rsidR="00F01A63" w:rsidRDefault="00F01A63" w:rsidP="00F01A63">
      <w:pPr>
        <w:pStyle w:val="Heading2"/>
        <w:numPr>
          <w:ilvl w:val="1"/>
          <w:numId w:val="4"/>
        </w:numPr>
      </w:pPr>
      <w:bookmarkStart w:id="4" w:name="_Toc876358"/>
      <w:r>
        <w:t>Toteutusympäristö</w:t>
      </w:r>
      <w:bookmarkEnd w:id="4"/>
      <w:r>
        <w:t xml:space="preserve"> </w:t>
      </w:r>
    </w:p>
    <w:p w14:paraId="7EAA1B57" w14:textId="541BF380" w:rsidR="008069F2" w:rsidRDefault="007B3F5E" w:rsidP="007B3F5E">
      <w:pPr>
        <w:ind w:left="75"/>
      </w:pPr>
      <w:r>
        <w:t>Toteutusympäristöä ei ole vielä määritelty.</w:t>
      </w:r>
    </w:p>
    <w:p w14:paraId="4F59496B" w14:textId="687EC987" w:rsidR="007B3F5E" w:rsidRDefault="007B3F5E" w:rsidP="007B3F5E">
      <w:pPr>
        <w:ind w:left="75"/>
      </w:pPr>
    </w:p>
    <w:p w14:paraId="6306311C" w14:textId="47DD2171" w:rsidR="007B3F5E" w:rsidRDefault="007B3F5E" w:rsidP="007B3F5E">
      <w:pPr>
        <w:ind w:left="75"/>
      </w:pPr>
    </w:p>
    <w:p w14:paraId="0958C239" w14:textId="51B86FE1" w:rsidR="007B3F5E" w:rsidRDefault="007B3F5E" w:rsidP="007B3F5E">
      <w:pPr>
        <w:ind w:left="75"/>
      </w:pPr>
    </w:p>
    <w:p w14:paraId="2BA8F6B6" w14:textId="77777777" w:rsidR="007B3F5E" w:rsidRPr="008069F2" w:rsidRDefault="007B3F5E" w:rsidP="007B3F5E">
      <w:pPr>
        <w:ind w:left="75"/>
      </w:pPr>
    </w:p>
    <w:p w14:paraId="5FAF49B4" w14:textId="44B28A33" w:rsidR="002B29DD" w:rsidRDefault="00F01A63" w:rsidP="00F01A63">
      <w:pPr>
        <w:pStyle w:val="Heading1"/>
        <w:numPr>
          <w:ilvl w:val="0"/>
          <w:numId w:val="4"/>
        </w:numPr>
      </w:pPr>
      <w:bookmarkStart w:id="5" w:name="_Toc876359"/>
      <w:r>
        <w:lastRenderedPageBreak/>
        <w:t>Käsitteet</w:t>
      </w:r>
      <w:bookmarkEnd w:id="5"/>
    </w:p>
    <w:p w14:paraId="1735C414" w14:textId="04DB9FC2" w:rsidR="00F01A63" w:rsidRDefault="00F01A63" w:rsidP="00491212">
      <w:pPr>
        <w:pStyle w:val="Heading2"/>
        <w:numPr>
          <w:ilvl w:val="1"/>
          <w:numId w:val="4"/>
        </w:numPr>
      </w:pPr>
      <w:bookmarkStart w:id="6" w:name="_Toc876360"/>
      <w:r>
        <w:t>Käyttäjät</w:t>
      </w:r>
      <w:bookmarkEnd w:id="6"/>
    </w:p>
    <w:p w14:paraId="149E8058" w14:textId="39170111" w:rsidR="007B3F5E" w:rsidRPr="00E033C1" w:rsidRDefault="007B3F5E" w:rsidP="007B3F5E">
      <w:pPr>
        <w:ind w:left="75"/>
        <w:rPr>
          <w:b/>
        </w:rPr>
      </w:pPr>
      <w:r w:rsidRPr="00E033C1">
        <w:rPr>
          <w:b/>
        </w:rPr>
        <w:t>Pääkäyttäjä:</w:t>
      </w:r>
    </w:p>
    <w:p w14:paraId="4290AD70" w14:textId="4396A0F3" w:rsidR="007B3F5E" w:rsidRDefault="007B3F5E" w:rsidP="007B3F5E">
      <w:pPr>
        <w:ind w:left="75"/>
      </w:pPr>
      <w:r>
        <w:t>Ylläpitää opettajia ja saa ylläpitää osallistuvia opiskelijoita.</w:t>
      </w:r>
    </w:p>
    <w:p w14:paraId="19E2C8F4" w14:textId="3186C045" w:rsidR="007B3F5E" w:rsidRPr="003239B3" w:rsidRDefault="007B3F5E" w:rsidP="007B3F5E">
      <w:pPr>
        <w:ind w:left="75"/>
        <w:rPr>
          <w:b/>
        </w:rPr>
      </w:pPr>
      <w:r w:rsidRPr="003239B3">
        <w:rPr>
          <w:b/>
        </w:rPr>
        <w:t>Opettaja:</w:t>
      </w:r>
    </w:p>
    <w:p w14:paraId="198ADD5A" w14:textId="249E34BD" w:rsidR="00E033C1" w:rsidRDefault="00E033C1" w:rsidP="007B3F5E">
      <w:pPr>
        <w:ind w:left="75"/>
      </w:pPr>
      <w:r>
        <w:t>Opettajat hyväksyvät oppilaiden rekisteröitymisen, lukevat oppimispäiväkirjoja, tulostaa raportteja niistä ja kuittaavat päiväkirjat hyväksytyiksi.</w:t>
      </w:r>
      <w:r w:rsidR="00375B66">
        <w:t xml:space="preserve"> Opettajat voivat myös lisätä sivuille uutisia ja ohjeita.</w:t>
      </w:r>
    </w:p>
    <w:p w14:paraId="02D918F7" w14:textId="5B2BE232" w:rsidR="007B3F5E" w:rsidRPr="00F168A9" w:rsidRDefault="007B3F5E" w:rsidP="007B3F5E">
      <w:pPr>
        <w:ind w:left="75"/>
        <w:rPr>
          <w:b/>
        </w:rPr>
      </w:pPr>
      <w:r w:rsidRPr="00F168A9">
        <w:rPr>
          <w:b/>
        </w:rPr>
        <w:t>Oppilas:</w:t>
      </w:r>
    </w:p>
    <w:p w14:paraId="6AFC2B21" w14:textId="07E1392F" w:rsidR="004D741A" w:rsidRDefault="0015015B" w:rsidP="007B3F5E">
      <w:pPr>
        <w:ind w:left="75"/>
      </w:pPr>
      <w:r>
        <w:t>Rekisteröityy järjestelmään. Opiskelija lisäävät merkintöjä heidän omiin harjoituspäiväkirjoihin. Opiskelijat voivat myös ryhtyä tiimin johtajaksi ta</w:t>
      </w:r>
      <w:r w:rsidR="001328A4">
        <w:t>i hakea</w:t>
      </w:r>
      <w:r>
        <w:t xml:space="preserve"> joukkueeseen.</w:t>
      </w:r>
    </w:p>
    <w:p w14:paraId="3D91706E" w14:textId="2913CD7A" w:rsidR="007B3F5E" w:rsidRPr="005B1F6F" w:rsidRDefault="007B3F5E" w:rsidP="007B3F5E">
      <w:pPr>
        <w:ind w:left="75"/>
        <w:rPr>
          <w:b/>
        </w:rPr>
      </w:pPr>
      <w:r w:rsidRPr="005B1F6F">
        <w:rPr>
          <w:b/>
        </w:rPr>
        <w:t>Tiimin johtaja:</w:t>
      </w:r>
    </w:p>
    <w:p w14:paraId="77BE86DA" w14:textId="3B2F68F8" w:rsidR="00F168A9" w:rsidRDefault="00F168A9" w:rsidP="007B3F5E">
      <w:pPr>
        <w:ind w:left="75"/>
      </w:pPr>
      <w:r>
        <w:t>Voivat perustaa joukkueen. Ilmoittavat joukkueensa turnauksiin ja kirjoittavat omalta osaltaan joukkueen harjoituspäiväkirjaan</w:t>
      </w:r>
    </w:p>
    <w:p w14:paraId="3F5A5581" w14:textId="616DE241" w:rsidR="007C6AF9" w:rsidRDefault="007C6AF9" w:rsidP="007C6AF9">
      <w:pPr>
        <w:pStyle w:val="Heading2"/>
        <w:numPr>
          <w:ilvl w:val="1"/>
          <w:numId w:val="4"/>
        </w:numPr>
      </w:pPr>
      <w:bookmarkStart w:id="7" w:name="_Toc876361"/>
      <w:r>
        <w:t>Harjoituspäiväkirja</w:t>
      </w:r>
      <w:bookmarkEnd w:id="7"/>
    </w:p>
    <w:p w14:paraId="4F8DB679" w14:textId="32FE6ADC" w:rsidR="00C76A79" w:rsidRPr="00010D2F" w:rsidRDefault="00C76A79" w:rsidP="00C76A79">
      <w:pPr>
        <w:ind w:left="75"/>
        <w:rPr>
          <w:b/>
        </w:rPr>
      </w:pPr>
      <w:r w:rsidRPr="00010D2F">
        <w:rPr>
          <w:b/>
        </w:rPr>
        <w:t>Peli:</w:t>
      </w:r>
    </w:p>
    <w:p w14:paraId="5A80E5D7" w14:textId="30F967E6" w:rsidR="00C76A79" w:rsidRDefault="00C76A79" w:rsidP="00C76A79">
      <w:pPr>
        <w:ind w:left="75"/>
      </w:pPr>
      <w:r>
        <w:t>Opiskelijat valitsevat mitä peliä ovat pelanneet ja lisäävät sen harjoituspäiväkirjaan.</w:t>
      </w:r>
    </w:p>
    <w:p w14:paraId="6B13ABE8" w14:textId="6D40C576" w:rsidR="00C76A79" w:rsidRPr="00010D2F" w:rsidRDefault="00C76A79" w:rsidP="00C76A79">
      <w:pPr>
        <w:ind w:left="75"/>
        <w:rPr>
          <w:b/>
        </w:rPr>
      </w:pPr>
      <w:r w:rsidRPr="00010D2F">
        <w:rPr>
          <w:b/>
        </w:rPr>
        <w:t>Harjoituksen kesto:</w:t>
      </w:r>
    </w:p>
    <w:p w14:paraId="68E42EAF" w14:textId="01DF6592" w:rsidR="00C76A79" w:rsidRDefault="00C76A79" w:rsidP="00C76A79">
      <w:pPr>
        <w:ind w:left="75"/>
      </w:pPr>
      <w:r>
        <w:t>Opiskelijat merkkaavat kauanko ovat harjoitelleet.</w:t>
      </w:r>
    </w:p>
    <w:p w14:paraId="7248381A" w14:textId="4A08BCCE" w:rsidR="00C76A79" w:rsidRPr="00010D2F" w:rsidRDefault="00C76A79" w:rsidP="00C76A79">
      <w:pPr>
        <w:ind w:left="75"/>
        <w:rPr>
          <w:b/>
        </w:rPr>
      </w:pPr>
      <w:r w:rsidRPr="00010D2F">
        <w:rPr>
          <w:b/>
        </w:rPr>
        <w:t>Ruokailut:</w:t>
      </w:r>
    </w:p>
    <w:p w14:paraId="4C4018D5" w14:textId="7A5E3A77" w:rsidR="00C76A79" w:rsidRDefault="00C76A79" w:rsidP="00C76A79">
      <w:pPr>
        <w:ind w:left="75"/>
      </w:pPr>
      <w:r>
        <w:t>Opiskelijat merkkaavat montako kertaa he ovat syöneet päivässä ja mitä he ovat syöneet.</w:t>
      </w:r>
    </w:p>
    <w:p w14:paraId="23C401AC" w14:textId="7A43ACCA" w:rsidR="0043027C" w:rsidRPr="00010D2F" w:rsidRDefault="0043027C" w:rsidP="0043027C">
      <w:pPr>
        <w:ind w:left="75"/>
        <w:rPr>
          <w:b/>
        </w:rPr>
      </w:pPr>
      <w:r w:rsidRPr="00010D2F">
        <w:rPr>
          <w:b/>
        </w:rPr>
        <w:t>Unenmäärä:</w:t>
      </w:r>
    </w:p>
    <w:p w14:paraId="1148B334" w14:textId="3D6DC6E1" w:rsidR="0043027C" w:rsidRDefault="0043027C" w:rsidP="0043027C">
      <w:pPr>
        <w:ind w:left="75"/>
      </w:pPr>
      <w:r>
        <w:t>Opiskelijat merkkaavat paljonko ovat nukkuneet ja milloin ovat menneet nukkumaan ja koska ovat heränneet.</w:t>
      </w:r>
    </w:p>
    <w:p w14:paraId="3773705E" w14:textId="21C1875A" w:rsidR="00543DC7" w:rsidRPr="00010D2F" w:rsidRDefault="00543DC7" w:rsidP="0043027C">
      <w:pPr>
        <w:ind w:left="75"/>
        <w:rPr>
          <w:b/>
        </w:rPr>
      </w:pPr>
      <w:r w:rsidRPr="00010D2F">
        <w:rPr>
          <w:b/>
        </w:rPr>
        <w:t>Liikunta:</w:t>
      </w:r>
    </w:p>
    <w:p w14:paraId="1872528D" w14:textId="09B2EB71" w:rsidR="00543DC7" w:rsidRDefault="00543DC7" w:rsidP="0043027C">
      <w:pPr>
        <w:ind w:left="75"/>
      </w:pPr>
      <w:r>
        <w:t>Opiskelijat merkkaavat mitä liikuntaa ovat harrastaneet ja kuinka kauan.</w:t>
      </w:r>
    </w:p>
    <w:p w14:paraId="2FFEFDA2" w14:textId="78B6ADAA" w:rsidR="00543DC7" w:rsidRPr="00010D2F" w:rsidRDefault="00543DC7" w:rsidP="0043027C">
      <w:pPr>
        <w:ind w:left="75"/>
        <w:rPr>
          <w:b/>
        </w:rPr>
      </w:pPr>
      <w:r w:rsidRPr="00010D2F">
        <w:rPr>
          <w:b/>
        </w:rPr>
        <w:t>Päivän mieliala:</w:t>
      </w:r>
    </w:p>
    <w:p w14:paraId="1331518A" w14:textId="0B595E21" w:rsidR="00543DC7" w:rsidRDefault="00543DC7" w:rsidP="0043027C">
      <w:pPr>
        <w:ind w:left="75"/>
      </w:pPr>
      <w:r>
        <w:t>Opiskelijat valitsevat päiväkirjasta mikä kuvaa heidän mielialaansa parhaiten sinä päivänä.</w:t>
      </w:r>
    </w:p>
    <w:p w14:paraId="7E7CD5BA" w14:textId="46C9FC36" w:rsidR="00543DC7" w:rsidRPr="00010D2F" w:rsidRDefault="00543DC7" w:rsidP="0043027C">
      <w:pPr>
        <w:ind w:left="75"/>
        <w:rPr>
          <w:b/>
        </w:rPr>
      </w:pPr>
      <w:r w:rsidRPr="00010D2F">
        <w:rPr>
          <w:b/>
        </w:rPr>
        <w:t>Päivä:</w:t>
      </w:r>
    </w:p>
    <w:p w14:paraId="4DDD906A" w14:textId="70187B6A" w:rsidR="00543DC7" w:rsidRPr="00C76A79" w:rsidRDefault="00543DC7" w:rsidP="0043027C">
      <w:pPr>
        <w:ind w:left="75"/>
      </w:pPr>
      <w:r>
        <w:t>Opiskelijat merkkaavat joka päivä kaikki mitä ovat tehneet.</w:t>
      </w:r>
    </w:p>
    <w:p w14:paraId="2D025774" w14:textId="19EB9E76" w:rsidR="00D7691B" w:rsidRDefault="00D7691B" w:rsidP="00D7691B">
      <w:pPr>
        <w:pStyle w:val="Heading2"/>
        <w:numPr>
          <w:ilvl w:val="1"/>
          <w:numId w:val="4"/>
        </w:numPr>
      </w:pPr>
      <w:bookmarkStart w:id="8" w:name="_Toc876362"/>
      <w:r>
        <w:lastRenderedPageBreak/>
        <w:t>Kirjautuminen ja rekisteröityminen</w:t>
      </w:r>
      <w:bookmarkEnd w:id="8"/>
    </w:p>
    <w:p w14:paraId="7F2AE317" w14:textId="0107CF1B" w:rsidR="00584624" w:rsidRPr="00676413" w:rsidRDefault="00584624" w:rsidP="00F07EFA">
      <w:pPr>
        <w:rPr>
          <w:b/>
        </w:rPr>
      </w:pPr>
      <w:r w:rsidRPr="00676413">
        <w:rPr>
          <w:b/>
        </w:rPr>
        <w:t>Kirjautuminen:</w:t>
      </w:r>
    </w:p>
    <w:p w14:paraId="467D97C1" w14:textId="01E215EE" w:rsidR="00E31ED5" w:rsidRDefault="00F07EFA" w:rsidP="00584624">
      <w:r>
        <w:t>K</w:t>
      </w:r>
      <w:r w:rsidR="00E31ED5">
        <w:t>äyttäjä kirja</w:t>
      </w:r>
      <w:r w:rsidR="007352B6">
        <w:t>u</w:t>
      </w:r>
      <w:r w:rsidR="00E31ED5">
        <w:t>tuu järjestelmään omilla tunnuksillaan.</w:t>
      </w:r>
    </w:p>
    <w:p w14:paraId="3A31A486" w14:textId="39FA05C2" w:rsidR="00584624" w:rsidRPr="00F729F4" w:rsidRDefault="00584624" w:rsidP="00584624">
      <w:pPr>
        <w:rPr>
          <w:b/>
        </w:rPr>
      </w:pPr>
      <w:r w:rsidRPr="00F729F4">
        <w:rPr>
          <w:b/>
        </w:rPr>
        <w:t>Rekisteröityminen:</w:t>
      </w:r>
    </w:p>
    <w:p w14:paraId="7CE8CBF4" w14:textId="06833350" w:rsidR="00676413" w:rsidRDefault="00676413" w:rsidP="00584624">
      <w:r>
        <w:t>Käyttäjä luo itselleen tunnukset. Lopuksi opettaja hyväksyy rekisteröitymisen.</w:t>
      </w:r>
    </w:p>
    <w:p w14:paraId="6010578E" w14:textId="77777777" w:rsidR="00C00308" w:rsidRDefault="0055447F" w:rsidP="00584624">
      <w:pPr>
        <w:rPr>
          <w:b/>
        </w:rPr>
      </w:pPr>
      <w:r w:rsidRPr="003213F4">
        <w:rPr>
          <w:b/>
        </w:rPr>
        <w:t>Käyttäjätunnus:</w:t>
      </w:r>
    </w:p>
    <w:p w14:paraId="7CE18F97" w14:textId="6DFBCB8F" w:rsidR="00F729F4" w:rsidRPr="00C00308" w:rsidRDefault="00F729F4" w:rsidP="00584624">
      <w:pPr>
        <w:rPr>
          <w:b/>
        </w:rPr>
      </w:pPr>
      <w:r>
        <w:t>Käyttäjä luo itselleen jonkin käyttäjätunnuksen, jonka avulla hän kirjautuu järjestelmään.</w:t>
      </w:r>
    </w:p>
    <w:p w14:paraId="57463932" w14:textId="447A855F" w:rsidR="0055447F" w:rsidRPr="003213F4" w:rsidRDefault="0055447F" w:rsidP="00584624">
      <w:pPr>
        <w:rPr>
          <w:b/>
        </w:rPr>
      </w:pPr>
      <w:r w:rsidRPr="003213F4">
        <w:rPr>
          <w:b/>
        </w:rPr>
        <w:t>Salasana:</w:t>
      </w:r>
    </w:p>
    <w:p w14:paraId="0816F68A" w14:textId="6AB5CF17" w:rsidR="00584624" w:rsidRPr="00584624" w:rsidRDefault="008679A5" w:rsidP="00584624">
      <w:r>
        <w:t>Käyttäjä luo itselleen jonkin salasanan, jonka avulla hän kirjautuu järjestelmään.</w:t>
      </w:r>
    </w:p>
    <w:p w14:paraId="1C539EC8" w14:textId="45825C70" w:rsidR="001852B6" w:rsidRDefault="001852B6" w:rsidP="001852B6">
      <w:pPr>
        <w:pStyle w:val="Heading2"/>
        <w:numPr>
          <w:ilvl w:val="1"/>
          <w:numId w:val="4"/>
        </w:numPr>
      </w:pPr>
      <w:bookmarkStart w:id="9" w:name="_Toc876363"/>
      <w:r>
        <w:t>Turnaukset</w:t>
      </w:r>
      <w:bookmarkEnd w:id="9"/>
    </w:p>
    <w:p w14:paraId="35210383" w14:textId="54CDEE4B" w:rsidR="003213F4" w:rsidRPr="0074141F" w:rsidRDefault="003213F4" w:rsidP="003213F4">
      <w:pPr>
        <w:rPr>
          <w:b/>
        </w:rPr>
      </w:pPr>
      <w:r w:rsidRPr="0074141F">
        <w:rPr>
          <w:b/>
        </w:rPr>
        <w:t>Turnaus:</w:t>
      </w:r>
    </w:p>
    <w:p w14:paraId="2C303DE3" w14:textId="36F0D30B" w:rsidR="006A1CD6" w:rsidRDefault="006A1CD6" w:rsidP="003213F4">
      <w:r>
        <w:t>Kilpailu, johon joukkueet voivat osallistua. Turnauksia on eri peleistä.</w:t>
      </w:r>
    </w:p>
    <w:p w14:paraId="0D48949B" w14:textId="7210B272" w:rsidR="003213F4" w:rsidRPr="0074141F" w:rsidRDefault="003213F4" w:rsidP="003213F4">
      <w:pPr>
        <w:rPr>
          <w:b/>
        </w:rPr>
      </w:pPr>
      <w:r w:rsidRPr="0074141F">
        <w:rPr>
          <w:b/>
        </w:rPr>
        <w:t>Ajankohta:</w:t>
      </w:r>
    </w:p>
    <w:p w14:paraId="62C710B2" w14:textId="1BD5AC3C" w:rsidR="006A1CD6" w:rsidRDefault="0074141F" w:rsidP="003213F4">
      <w:r>
        <w:t>Koska turnaus alkaa ja koska se loppuu.</w:t>
      </w:r>
    </w:p>
    <w:p w14:paraId="154E1715" w14:textId="1C2663C3" w:rsidR="003213F4" w:rsidRPr="0082400B" w:rsidRDefault="003213F4" w:rsidP="003213F4">
      <w:pPr>
        <w:rPr>
          <w:b/>
        </w:rPr>
      </w:pPr>
      <w:r w:rsidRPr="0082400B">
        <w:rPr>
          <w:b/>
        </w:rPr>
        <w:t>Palkinto:</w:t>
      </w:r>
    </w:p>
    <w:p w14:paraId="4233129C" w14:textId="0536B6D2" w:rsidR="0074141F" w:rsidRDefault="0074141F" w:rsidP="003213F4">
      <w:r>
        <w:t>Turnauksessa saattaa olla jonkinlainen palkinto</w:t>
      </w:r>
      <w:r w:rsidR="00CB203F">
        <w:t xml:space="preserve"> turnauksen voittajalle.</w:t>
      </w:r>
    </w:p>
    <w:p w14:paraId="4CCE5AC4" w14:textId="4D5E07B9" w:rsidR="001C4595" w:rsidRPr="00B4550F" w:rsidRDefault="001C4595" w:rsidP="003213F4">
      <w:pPr>
        <w:rPr>
          <w:b/>
        </w:rPr>
      </w:pPr>
      <w:r w:rsidRPr="00B4550F">
        <w:rPr>
          <w:b/>
        </w:rPr>
        <w:t>Järjestäjä:</w:t>
      </w:r>
    </w:p>
    <w:p w14:paraId="62B1A2CF" w14:textId="099BBFF6" w:rsidR="00CB203F" w:rsidRDefault="00C64A5B" w:rsidP="004D07D6">
      <w:r>
        <w:t xml:space="preserve">Turnauksen ylläpitäjä ja joka on vastuussa asioista ja jolle voi lähettää kysymyksiä </w:t>
      </w:r>
      <w:r w:rsidR="0081321D">
        <w:t xml:space="preserve">            </w:t>
      </w:r>
      <w:r>
        <w:t>turnauksesta, jos jokin on epäselvää.</w:t>
      </w:r>
    </w:p>
    <w:p w14:paraId="2F1605CE" w14:textId="64ABFA92" w:rsidR="00641E44" w:rsidRPr="0082400B" w:rsidRDefault="00641E44" w:rsidP="003213F4">
      <w:pPr>
        <w:rPr>
          <w:b/>
        </w:rPr>
      </w:pPr>
      <w:r w:rsidRPr="0082400B">
        <w:rPr>
          <w:b/>
        </w:rPr>
        <w:t>Ilmoittautuminen:</w:t>
      </w:r>
    </w:p>
    <w:p w14:paraId="31638109" w14:textId="44C8003C" w:rsidR="00E23BBD" w:rsidRDefault="00B4550F" w:rsidP="0098521C">
      <w:r>
        <w:t>Joukkue</w:t>
      </w:r>
      <w:r w:rsidR="00316476">
        <w:t xml:space="preserve"> ilmoittautuu mukaan turnaukseen ja täyttää tarvittaessa joitakin tietoja, mitä</w:t>
      </w:r>
      <w:r w:rsidR="0098521C">
        <w:t xml:space="preserve"> </w:t>
      </w:r>
      <w:r w:rsidR="00E23BBD">
        <w:t>turnauksen järjestäjä haluaa</w:t>
      </w:r>
    </w:p>
    <w:p w14:paraId="1A6EF05E" w14:textId="5BFC3CA2" w:rsidR="001852B6" w:rsidRDefault="001852B6" w:rsidP="001852B6">
      <w:pPr>
        <w:pStyle w:val="Heading2"/>
        <w:numPr>
          <w:ilvl w:val="1"/>
          <w:numId w:val="4"/>
        </w:numPr>
      </w:pPr>
      <w:bookmarkStart w:id="10" w:name="_Toc876364"/>
      <w:r>
        <w:t>Joukkueet</w:t>
      </w:r>
      <w:bookmarkEnd w:id="10"/>
    </w:p>
    <w:p w14:paraId="76AF00FE" w14:textId="78FD86DF" w:rsidR="0025250F" w:rsidRPr="00602726" w:rsidRDefault="0025250F" w:rsidP="0025250F">
      <w:pPr>
        <w:rPr>
          <w:b/>
        </w:rPr>
      </w:pPr>
      <w:r w:rsidRPr="00602726">
        <w:rPr>
          <w:b/>
        </w:rPr>
        <w:t>Joukkue:</w:t>
      </w:r>
    </w:p>
    <w:p w14:paraId="0DFC12CF" w14:textId="2533AD9C" w:rsidR="00D618FB" w:rsidRDefault="00F32719" w:rsidP="0064209C">
      <w:r>
        <w:t>Peliin pystyy luomaan joukkueen. Joukkueen koko määräytyy tietyn pelin mukaan, sillä joidenkin pelien joukkueen koko on 5 pelaajaa ja joissain 6</w:t>
      </w:r>
      <w:r w:rsidR="00CF2275">
        <w:t>.</w:t>
      </w:r>
    </w:p>
    <w:p w14:paraId="4F2B3797" w14:textId="45349127" w:rsidR="0025250F" w:rsidRPr="00602726" w:rsidRDefault="0025250F" w:rsidP="0025250F">
      <w:pPr>
        <w:rPr>
          <w:b/>
        </w:rPr>
      </w:pPr>
      <w:r w:rsidRPr="00602726">
        <w:rPr>
          <w:b/>
        </w:rPr>
        <w:t>Nimi</w:t>
      </w:r>
      <w:r w:rsidR="00641E44" w:rsidRPr="00602726">
        <w:rPr>
          <w:b/>
        </w:rPr>
        <w:t>:</w:t>
      </w:r>
    </w:p>
    <w:p w14:paraId="21AE7225" w14:textId="0CB15F16" w:rsidR="001F19BE" w:rsidRDefault="0023074D" w:rsidP="0023074D">
      <w:pPr>
        <w:ind w:left="0"/>
      </w:pPr>
      <w:r>
        <w:t xml:space="preserve"> </w:t>
      </w:r>
      <w:r w:rsidR="001F19BE">
        <w:t>Joukkueelle valitaan/annetaan jokin nimi.</w:t>
      </w:r>
    </w:p>
    <w:p w14:paraId="32BF66FE" w14:textId="7575AFAB" w:rsidR="00D7691B" w:rsidRPr="00602726" w:rsidRDefault="00641E44" w:rsidP="00641E44">
      <w:pPr>
        <w:rPr>
          <w:b/>
        </w:rPr>
      </w:pPr>
      <w:r w:rsidRPr="00602726">
        <w:rPr>
          <w:b/>
        </w:rPr>
        <w:t>Joukkueen luonti:</w:t>
      </w:r>
    </w:p>
    <w:p w14:paraId="5457C700" w14:textId="3B1F7083" w:rsidR="007B3F5E" w:rsidRPr="007B3F5E" w:rsidRDefault="00BE783F" w:rsidP="0064209C">
      <w:r>
        <w:t>Joukkue luodaan nettisivulla ja joukkueen pystyy luomaan opiskelija, jolloin hänestä tulee tiimin johtaja</w:t>
      </w:r>
      <w:r w:rsidR="007F1BB8">
        <w:t>.</w:t>
      </w:r>
    </w:p>
    <w:p w14:paraId="79A9F7B9" w14:textId="05B7D79C" w:rsidR="002B29DD" w:rsidRDefault="00F01A63" w:rsidP="00F01A63">
      <w:pPr>
        <w:pStyle w:val="Heading1"/>
        <w:numPr>
          <w:ilvl w:val="0"/>
          <w:numId w:val="4"/>
        </w:numPr>
      </w:pPr>
      <w:bookmarkStart w:id="11" w:name="_Toc876365"/>
      <w:r>
        <w:lastRenderedPageBreak/>
        <w:t>Tiedot ja tietokannat</w:t>
      </w:r>
      <w:bookmarkEnd w:id="11"/>
    </w:p>
    <w:p w14:paraId="3AA10E39" w14:textId="38CAED9B" w:rsidR="00F01A63" w:rsidRDefault="00F01A63" w:rsidP="00F01A63">
      <w:pPr>
        <w:pStyle w:val="Heading2"/>
        <w:numPr>
          <w:ilvl w:val="1"/>
          <w:numId w:val="4"/>
        </w:numPr>
      </w:pPr>
      <w:bookmarkStart w:id="12" w:name="_Toc876366"/>
      <w:r>
        <w:t>ER-kaavio</w:t>
      </w:r>
      <w:bookmarkEnd w:id="12"/>
    </w:p>
    <w:p w14:paraId="76822594" w14:textId="256300AA" w:rsidR="00961E7C" w:rsidRPr="00961E7C" w:rsidRDefault="00204B8F" w:rsidP="00961E7C">
      <w:r>
        <w:object w:dxaOrig="13771" w:dyaOrig="10710" w14:anchorId="7C9AE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74.85pt" o:ole="">
            <v:imagedata r:id="rId11" o:title=""/>
          </v:shape>
          <o:OLEObject Type="Embed" ProgID="Visio.Drawing.15" ShapeID="_x0000_i1025" DrawAspect="Content" ObjectID="_1611572715" r:id="rId12"/>
        </w:object>
      </w:r>
    </w:p>
    <w:p w14:paraId="3DD2D345" w14:textId="33A9C5E4" w:rsidR="004106F3" w:rsidRDefault="00F01A63" w:rsidP="004106F3">
      <w:pPr>
        <w:pStyle w:val="Heading2"/>
        <w:numPr>
          <w:ilvl w:val="1"/>
          <w:numId w:val="4"/>
        </w:numPr>
      </w:pPr>
      <w:bookmarkStart w:id="13" w:name="_Toc876367"/>
      <w:r>
        <w:lastRenderedPageBreak/>
        <w:t>Tietokantakaavio</w:t>
      </w:r>
      <w:bookmarkEnd w:id="13"/>
    </w:p>
    <w:p w14:paraId="13199D50" w14:textId="71281942" w:rsidR="004106F3" w:rsidRPr="004106F3" w:rsidRDefault="00D26F77" w:rsidP="004106F3">
      <w:r>
        <w:object w:dxaOrig="11145" w:dyaOrig="23296" w14:anchorId="222EC510">
          <v:shape id="_x0000_i1026" type="#_x0000_t75" style="width:318.2pt;height:665.1pt" o:ole="">
            <v:imagedata r:id="rId13" o:title=""/>
          </v:shape>
          <o:OLEObject Type="Embed" ProgID="Visio.Drawing.15" ShapeID="_x0000_i1026" DrawAspect="Content" ObjectID="_1611572716" r:id="rId14"/>
        </w:object>
      </w:r>
    </w:p>
    <w:p w14:paraId="034DE655" w14:textId="02F1244E" w:rsidR="00F01A63" w:rsidRDefault="00F01A63" w:rsidP="00F01A63">
      <w:pPr>
        <w:pStyle w:val="Heading1"/>
        <w:numPr>
          <w:ilvl w:val="0"/>
          <w:numId w:val="4"/>
        </w:numPr>
      </w:pPr>
      <w:bookmarkStart w:id="14" w:name="_Toc876368"/>
      <w:r>
        <w:lastRenderedPageBreak/>
        <w:t>Näyttökartat</w:t>
      </w:r>
      <w:bookmarkEnd w:id="14"/>
    </w:p>
    <w:p w14:paraId="2424B1D7" w14:textId="0FC0AF38" w:rsidR="009F457F" w:rsidRDefault="009F457F" w:rsidP="009F457F">
      <w:pPr>
        <w:pStyle w:val="Heading2"/>
        <w:numPr>
          <w:ilvl w:val="1"/>
          <w:numId w:val="4"/>
        </w:numPr>
      </w:pPr>
      <w:bookmarkStart w:id="15" w:name="_Toc876369"/>
      <w:r>
        <w:t>Pääkäyttäjä</w:t>
      </w:r>
      <w:r w:rsidR="0016099F">
        <w:t>n näkymä</w:t>
      </w:r>
      <w:bookmarkEnd w:id="15"/>
    </w:p>
    <w:p w14:paraId="780A6A19" w14:textId="0D75D91F" w:rsidR="009F457F" w:rsidRDefault="009F457F" w:rsidP="009F457F"/>
    <w:p w14:paraId="1ED2C037" w14:textId="6E0EB8E7" w:rsidR="00F32E42" w:rsidRDefault="00466174" w:rsidP="009F457F">
      <w:r>
        <w:rPr>
          <w:noProof/>
          <w:lang w:eastAsia="fi-FI"/>
        </w:rPr>
        <w:drawing>
          <wp:anchor distT="0" distB="0" distL="114300" distR="114300" simplePos="0" relativeHeight="251658241" behindDoc="1" locked="0" layoutInCell="1" allowOverlap="1" wp14:anchorId="5518A6ED" wp14:editId="34A48500">
            <wp:simplePos x="0" y="0"/>
            <wp:positionH relativeFrom="column">
              <wp:posOffset>84913</wp:posOffset>
            </wp:positionH>
            <wp:positionV relativeFrom="paragraph">
              <wp:posOffset>356175</wp:posOffset>
            </wp:positionV>
            <wp:extent cx="5430520" cy="5464810"/>
            <wp:effectExtent l="0" t="0" r="0" b="2540"/>
            <wp:wrapSquare wrapText="bothSides"/>
            <wp:docPr id="1" name="Kuv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430520" cy="5464810"/>
                    </a:xfrm>
                    <a:prstGeom prst="rect">
                      <a:avLst/>
                    </a:prstGeom>
                  </pic:spPr>
                </pic:pic>
              </a:graphicData>
            </a:graphic>
            <wp14:sizeRelH relativeFrom="margin">
              <wp14:pctWidth>0</wp14:pctWidth>
            </wp14:sizeRelH>
            <wp14:sizeRelV relativeFrom="margin">
              <wp14:pctHeight>0</wp14:pctHeight>
            </wp14:sizeRelV>
          </wp:anchor>
        </w:drawing>
      </w:r>
    </w:p>
    <w:p w14:paraId="1B030CCC" w14:textId="77777777" w:rsidR="00F32E42" w:rsidRDefault="00F32E42" w:rsidP="009F457F"/>
    <w:p w14:paraId="53A97B3C" w14:textId="77777777" w:rsidR="00F32E42" w:rsidRDefault="00F32E42" w:rsidP="009F457F"/>
    <w:p w14:paraId="550AFBF6" w14:textId="77777777" w:rsidR="00F32E42" w:rsidRDefault="00F32E42" w:rsidP="009F457F"/>
    <w:p w14:paraId="030B7321" w14:textId="77777777" w:rsidR="00F32E42" w:rsidRDefault="00F32E42" w:rsidP="009F457F"/>
    <w:p w14:paraId="5D9E06F5" w14:textId="77777777" w:rsidR="00F32E42" w:rsidRDefault="00F32E42" w:rsidP="009F457F"/>
    <w:p w14:paraId="54FEDCD3" w14:textId="77777777" w:rsidR="00F32E42" w:rsidRDefault="00F32E42" w:rsidP="009F457F"/>
    <w:p w14:paraId="77B18171" w14:textId="77777777" w:rsidR="00D540C0" w:rsidRDefault="00D540C0" w:rsidP="009F457F"/>
    <w:p w14:paraId="1514D772" w14:textId="103614EF" w:rsidR="004E6206" w:rsidRDefault="004E6206" w:rsidP="004E6206">
      <w:pPr>
        <w:pStyle w:val="Heading2"/>
        <w:numPr>
          <w:ilvl w:val="1"/>
          <w:numId w:val="4"/>
        </w:numPr>
      </w:pPr>
      <w:bookmarkStart w:id="16" w:name="_Toc876370"/>
      <w:r>
        <w:lastRenderedPageBreak/>
        <w:t>Opettaj</w:t>
      </w:r>
      <w:r w:rsidR="0016099F">
        <w:t>ien näkymä</w:t>
      </w:r>
      <w:bookmarkEnd w:id="16"/>
    </w:p>
    <w:p w14:paraId="0143D8FB" w14:textId="05CDDE1C" w:rsidR="00466174" w:rsidRDefault="00466174" w:rsidP="00466174">
      <w:r>
        <w:rPr>
          <w:noProof/>
          <w:lang w:eastAsia="fi-FI"/>
        </w:rPr>
        <w:drawing>
          <wp:anchor distT="0" distB="0" distL="114300" distR="114300" simplePos="0" relativeHeight="251658242" behindDoc="0" locked="0" layoutInCell="1" allowOverlap="1" wp14:anchorId="07BC1D4E" wp14:editId="3CD9E8BF">
            <wp:simplePos x="0" y="0"/>
            <wp:positionH relativeFrom="margin">
              <wp:posOffset>10633</wp:posOffset>
            </wp:positionH>
            <wp:positionV relativeFrom="paragraph">
              <wp:posOffset>291997</wp:posOffset>
            </wp:positionV>
            <wp:extent cx="5503545" cy="6942455"/>
            <wp:effectExtent l="0" t="0" r="1905" b="0"/>
            <wp:wrapSquare wrapText="bothSides"/>
            <wp:docPr id="2" name="Kuv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503545" cy="6942455"/>
                    </a:xfrm>
                    <a:prstGeom prst="rect">
                      <a:avLst/>
                    </a:prstGeom>
                  </pic:spPr>
                </pic:pic>
              </a:graphicData>
            </a:graphic>
            <wp14:sizeRelH relativeFrom="margin">
              <wp14:pctWidth>0</wp14:pctWidth>
            </wp14:sizeRelH>
            <wp14:sizeRelV relativeFrom="margin">
              <wp14:pctHeight>0</wp14:pctHeight>
            </wp14:sizeRelV>
          </wp:anchor>
        </w:drawing>
      </w:r>
    </w:p>
    <w:p w14:paraId="2F0A2417" w14:textId="77777777" w:rsidR="00466174" w:rsidRDefault="00466174" w:rsidP="00466174"/>
    <w:p w14:paraId="1F6CA6F6" w14:textId="77777777" w:rsidR="00466174" w:rsidRDefault="00466174" w:rsidP="00466174"/>
    <w:p w14:paraId="27FA1CFA" w14:textId="77777777" w:rsidR="00466174" w:rsidRDefault="00466174" w:rsidP="00466174"/>
    <w:p w14:paraId="02FE2D72" w14:textId="77777777" w:rsidR="00466174" w:rsidRDefault="00466174" w:rsidP="00466174"/>
    <w:p w14:paraId="6921181C" w14:textId="77777777" w:rsidR="00466174" w:rsidRPr="00466174" w:rsidRDefault="00466174" w:rsidP="00466174"/>
    <w:p w14:paraId="2ACD479B" w14:textId="1D5C83B1" w:rsidR="00A4706A" w:rsidRDefault="004E6206" w:rsidP="004E6206">
      <w:pPr>
        <w:pStyle w:val="Heading2"/>
        <w:numPr>
          <w:ilvl w:val="1"/>
          <w:numId w:val="4"/>
        </w:numPr>
      </w:pPr>
      <w:bookmarkStart w:id="17" w:name="_Toc876371"/>
      <w:r>
        <w:lastRenderedPageBreak/>
        <w:t>Opiskeli</w:t>
      </w:r>
      <w:r w:rsidR="00936BE5">
        <w:t>joiden näkymä</w:t>
      </w:r>
      <w:bookmarkEnd w:id="17"/>
    </w:p>
    <w:p w14:paraId="552F9463" w14:textId="300B2497" w:rsidR="004E6206" w:rsidRDefault="009834F7" w:rsidP="009834F7">
      <w:pPr>
        <w:ind w:left="465"/>
        <w:rPr>
          <w:rFonts w:asciiTheme="majorHAnsi" w:eastAsiaTheme="majorEastAsia" w:hAnsiTheme="majorHAnsi" w:cstheme="majorBidi"/>
          <w:color w:val="2E74B5" w:themeColor="accent1" w:themeShade="BF"/>
          <w:sz w:val="26"/>
          <w:szCs w:val="26"/>
        </w:rPr>
      </w:pPr>
      <w:r>
        <w:rPr>
          <w:noProof/>
          <w:lang w:eastAsia="fi-FI"/>
        </w:rPr>
        <w:drawing>
          <wp:anchor distT="0" distB="0" distL="114300" distR="114300" simplePos="0" relativeHeight="251658243" behindDoc="0" locked="0" layoutInCell="1" allowOverlap="1" wp14:anchorId="1A2C0A52" wp14:editId="36877512">
            <wp:simplePos x="0" y="0"/>
            <wp:positionH relativeFrom="margin">
              <wp:align>left</wp:align>
            </wp:positionH>
            <wp:positionV relativeFrom="paragraph">
              <wp:posOffset>281394</wp:posOffset>
            </wp:positionV>
            <wp:extent cx="6345555" cy="5149850"/>
            <wp:effectExtent l="0" t="0" r="0" b="0"/>
            <wp:wrapSquare wrapText="bothSides"/>
            <wp:docPr id="3" name="Kuv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345555" cy="5149850"/>
                    </a:xfrm>
                    <a:prstGeom prst="rect">
                      <a:avLst/>
                    </a:prstGeom>
                  </pic:spPr>
                </pic:pic>
              </a:graphicData>
            </a:graphic>
            <wp14:sizeRelH relativeFrom="margin">
              <wp14:pctWidth>0</wp14:pctWidth>
            </wp14:sizeRelH>
            <wp14:sizeRelV relativeFrom="margin">
              <wp14:pctHeight>0</wp14:pctHeight>
            </wp14:sizeRelV>
          </wp:anchor>
        </w:drawing>
      </w:r>
    </w:p>
    <w:p w14:paraId="78D9DC33" w14:textId="77777777" w:rsidR="009834F7" w:rsidRDefault="009834F7" w:rsidP="009834F7">
      <w:pPr>
        <w:ind w:left="465"/>
        <w:rPr>
          <w:rFonts w:asciiTheme="majorHAnsi" w:eastAsiaTheme="majorEastAsia" w:hAnsiTheme="majorHAnsi" w:cstheme="majorBidi"/>
          <w:color w:val="2E74B5" w:themeColor="accent1" w:themeShade="BF"/>
          <w:sz w:val="26"/>
          <w:szCs w:val="26"/>
        </w:rPr>
      </w:pPr>
    </w:p>
    <w:p w14:paraId="61CD586B" w14:textId="77777777" w:rsidR="009834F7" w:rsidRDefault="009834F7" w:rsidP="009834F7">
      <w:pPr>
        <w:ind w:left="465"/>
        <w:rPr>
          <w:rFonts w:asciiTheme="majorHAnsi" w:eastAsiaTheme="majorEastAsia" w:hAnsiTheme="majorHAnsi" w:cstheme="majorBidi"/>
          <w:color w:val="2E74B5" w:themeColor="accent1" w:themeShade="BF"/>
          <w:sz w:val="26"/>
          <w:szCs w:val="26"/>
        </w:rPr>
      </w:pPr>
    </w:p>
    <w:p w14:paraId="4D3B8912" w14:textId="77777777" w:rsidR="009834F7" w:rsidRDefault="009834F7" w:rsidP="009834F7">
      <w:pPr>
        <w:ind w:left="465"/>
        <w:rPr>
          <w:rFonts w:asciiTheme="majorHAnsi" w:eastAsiaTheme="majorEastAsia" w:hAnsiTheme="majorHAnsi" w:cstheme="majorBidi"/>
          <w:color w:val="2E74B5" w:themeColor="accent1" w:themeShade="BF"/>
          <w:sz w:val="26"/>
          <w:szCs w:val="26"/>
        </w:rPr>
      </w:pPr>
    </w:p>
    <w:p w14:paraId="0C55F475" w14:textId="77777777" w:rsidR="009834F7" w:rsidRDefault="009834F7" w:rsidP="009834F7">
      <w:pPr>
        <w:ind w:left="465"/>
        <w:rPr>
          <w:rFonts w:asciiTheme="majorHAnsi" w:eastAsiaTheme="majorEastAsia" w:hAnsiTheme="majorHAnsi" w:cstheme="majorBidi"/>
          <w:color w:val="2E74B5" w:themeColor="accent1" w:themeShade="BF"/>
          <w:sz w:val="26"/>
          <w:szCs w:val="26"/>
        </w:rPr>
      </w:pPr>
    </w:p>
    <w:p w14:paraId="24E9447C" w14:textId="77777777" w:rsidR="009834F7" w:rsidRDefault="009834F7" w:rsidP="009834F7">
      <w:pPr>
        <w:ind w:left="465"/>
        <w:rPr>
          <w:rFonts w:asciiTheme="majorHAnsi" w:eastAsiaTheme="majorEastAsia" w:hAnsiTheme="majorHAnsi" w:cstheme="majorBidi"/>
          <w:color w:val="2E74B5" w:themeColor="accent1" w:themeShade="BF"/>
          <w:sz w:val="26"/>
          <w:szCs w:val="26"/>
        </w:rPr>
      </w:pPr>
    </w:p>
    <w:p w14:paraId="0AC7587D" w14:textId="77777777" w:rsidR="009834F7" w:rsidRDefault="009834F7" w:rsidP="009834F7">
      <w:pPr>
        <w:ind w:left="465"/>
        <w:rPr>
          <w:rFonts w:asciiTheme="majorHAnsi" w:eastAsiaTheme="majorEastAsia" w:hAnsiTheme="majorHAnsi" w:cstheme="majorBidi"/>
          <w:color w:val="2E74B5" w:themeColor="accent1" w:themeShade="BF"/>
          <w:sz w:val="26"/>
          <w:szCs w:val="26"/>
        </w:rPr>
      </w:pPr>
    </w:p>
    <w:p w14:paraId="6D4F82C5" w14:textId="77777777" w:rsidR="009834F7" w:rsidRDefault="009834F7" w:rsidP="009834F7">
      <w:pPr>
        <w:ind w:left="465"/>
        <w:rPr>
          <w:rFonts w:asciiTheme="majorHAnsi" w:eastAsiaTheme="majorEastAsia" w:hAnsiTheme="majorHAnsi" w:cstheme="majorBidi"/>
          <w:color w:val="2E74B5" w:themeColor="accent1" w:themeShade="BF"/>
          <w:sz w:val="26"/>
          <w:szCs w:val="26"/>
        </w:rPr>
      </w:pPr>
    </w:p>
    <w:p w14:paraId="49946A6C" w14:textId="77777777" w:rsidR="009834F7" w:rsidRDefault="009834F7" w:rsidP="009834F7">
      <w:pPr>
        <w:ind w:left="465"/>
        <w:rPr>
          <w:rFonts w:asciiTheme="majorHAnsi" w:eastAsiaTheme="majorEastAsia" w:hAnsiTheme="majorHAnsi" w:cstheme="majorBidi"/>
          <w:color w:val="2E74B5" w:themeColor="accent1" w:themeShade="BF"/>
          <w:sz w:val="26"/>
          <w:szCs w:val="26"/>
        </w:rPr>
      </w:pPr>
    </w:p>
    <w:p w14:paraId="327BC0E9" w14:textId="77777777" w:rsidR="009834F7" w:rsidRDefault="009834F7" w:rsidP="009834F7">
      <w:pPr>
        <w:ind w:left="465"/>
        <w:rPr>
          <w:rFonts w:asciiTheme="majorHAnsi" w:eastAsiaTheme="majorEastAsia" w:hAnsiTheme="majorHAnsi" w:cstheme="majorBidi"/>
          <w:color w:val="2E74B5" w:themeColor="accent1" w:themeShade="BF"/>
          <w:sz w:val="26"/>
          <w:szCs w:val="26"/>
        </w:rPr>
      </w:pPr>
    </w:p>
    <w:p w14:paraId="1C7FB4D1" w14:textId="77777777" w:rsidR="009834F7" w:rsidRPr="009834F7" w:rsidRDefault="009834F7" w:rsidP="009834F7">
      <w:pPr>
        <w:rPr>
          <w:rFonts w:asciiTheme="majorHAnsi" w:eastAsiaTheme="majorEastAsia" w:hAnsiTheme="majorHAnsi" w:cstheme="majorBidi"/>
          <w:color w:val="2E74B5" w:themeColor="accent1" w:themeShade="BF"/>
          <w:sz w:val="26"/>
          <w:szCs w:val="26"/>
        </w:rPr>
      </w:pPr>
    </w:p>
    <w:p w14:paraId="69641831" w14:textId="5BCBBCF4" w:rsidR="004E6206" w:rsidRDefault="004E6206" w:rsidP="004E6206">
      <w:pPr>
        <w:pStyle w:val="Heading2"/>
        <w:numPr>
          <w:ilvl w:val="1"/>
          <w:numId w:val="4"/>
        </w:numPr>
      </w:pPr>
      <w:bookmarkStart w:id="18" w:name="_Toc876372"/>
      <w:r>
        <w:lastRenderedPageBreak/>
        <w:t>Tiimin johtaj</w:t>
      </w:r>
      <w:r w:rsidR="00936BE5">
        <w:t>ien näkymä</w:t>
      </w:r>
      <w:bookmarkEnd w:id="18"/>
    </w:p>
    <w:p w14:paraId="651BBB31" w14:textId="77777777" w:rsidR="008350B9" w:rsidRDefault="008350B9" w:rsidP="008350B9"/>
    <w:p w14:paraId="56F4076E" w14:textId="3F0D4E41" w:rsidR="008350B9" w:rsidRPr="008350B9" w:rsidRDefault="008350B9" w:rsidP="008350B9">
      <w:r>
        <w:rPr>
          <w:noProof/>
          <w:lang w:eastAsia="fi-FI"/>
        </w:rPr>
        <w:drawing>
          <wp:anchor distT="0" distB="0" distL="114300" distR="114300" simplePos="0" relativeHeight="251658244" behindDoc="0" locked="0" layoutInCell="1" allowOverlap="1" wp14:anchorId="7C7FE6B5" wp14:editId="7FA590CD">
            <wp:simplePos x="0" y="0"/>
            <wp:positionH relativeFrom="column">
              <wp:posOffset>0</wp:posOffset>
            </wp:positionH>
            <wp:positionV relativeFrom="paragraph">
              <wp:posOffset>930</wp:posOffset>
            </wp:positionV>
            <wp:extent cx="5731510" cy="7228205"/>
            <wp:effectExtent l="0" t="0" r="2540" b="0"/>
            <wp:wrapSquare wrapText="bothSides"/>
            <wp:docPr id="4"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731510" cy="7228205"/>
                    </a:xfrm>
                    <a:prstGeom prst="rect">
                      <a:avLst/>
                    </a:prstGeom>
                  </pic:spPr>
                </pic:pic>
              </a:graphicData>
            </a:graphic>
          </wp:anchor>
        </w:drawing>
      </w:r>
    </w:p>
    <w:p w14:paraId="167C1DAC" w14:textId="77777777" w:rsidR="002007BC" w:rsidRDefault="002007BC" w:rsidP="009F457F"/>
    <w:p w14:paraId="799FD726" w14:textId="77777777" w:rsidR="00F6087C" w:rsidRPr="009F457F" w:rsidRDefault="00F6087C" w:rsidP="009F457F"/>
    <w:p w14:paraId="07D8333C" w14:textId="4D3E290F" w:rsidR="008F5B2F" w:rsidRDefault="008F5B2F" w:rsidP="008F5B2F">
      <w:pPr>
        <w:pStyle w:val="Heading1"/>
        <w:numPr>
          <w:ilvl w:val="0"/>
          <w:numId w:val="4"/>
        </w:numPr>
      </w:pPr>
      <w:bookmarkStart w:id="19" w:name="_Toc876373"/>
      <w:r>
        <w:lastRenderedPageBreak/>
        <w:t>Toiminnot ja käyttötapaukset</w:t>
      </w:r>
      <w:bookmarkEnd w:id="19"/>
    </w:p>
    <w:p w14:paraId="7C311CD6" w14:textId="6A0DC338" w:rsidR="00F6087C" w:rsidRDefault="006B53B6" w:rsidP="00F6087C">
      <w:pPr>
        <w:pStyle w:val="Heading2"/>
        <w:numPr>
          <w:ilvl w:val="1"/>
          <w:numId w:val="4"/>
        </w:numPr>
      </w:pPr>
      <w:bookmarkStart w:id="20" w:name="_Toc876374"/>
      <w:r>
        <w:t>Opettajien ylläpitäminen</w:t>
      </w:r>
      <w:bookmarkEnd w:id="20"/>
    </w:p>
    <w:p w14:paraId="572AB0C0" w14:textId="5E03544D" w:rsidR="00F962F6" w:rsidRPr="006F0772" w:rsidRDefault="00F962F6" w:rsidP="00F962F6">
      <w:pPr>
        <w:ind w:left="75"/>
        <w:rPr>
          <w:b/>
        </w:rPr>
      </w:pPr>
      <w:r w:rsidRPr="006F0772">
        <w:rPr>
          <w:b/>
        </w:rPr>
        <w:t>Tunniste</w:t>
      </w:r>
      <w:r w:rsidR="004627F1">
        <w:rPr>
          <w:b/>
        </w:rPr>
        <w:tab/>
      </w:r>
      <w:r w:rsidR="004627F1">
        <w:rPr>
          <w:b/>
        </w:rPr>
        <w:tab/>
      </w:r>
      <w:r w:rsidR="004627F1">
        <w:rPr>
          <w:b/>
        </w:rPr>
        <w:tab/>
      </w:r>
      <w:r w:rsidR="00041698" w:rsidRPr="00041698">
        <w:t>O</w:t>
      </w:r>
      <w:r w:rsidR="00DD029E">
        <w:t>pettajien ylläpitäminen</w:t>
      </w:r>
      <w:r w:rsidR="001113B0">
        <w:t>.</w:t>
      </w:r>
    </w:p>
    <w:p w14:paraId="352147A0" w14:textId="7B11AFB9" w:rsidR="00F962F6" w:rsidRPr="006F0772" w:rsidRDefault="00F962F6" w:rsidP="00FA706B">
      <w:pPr>
        <w:ind w:left="3912" w:hanging="3837"/>
        <w:rPr>
          <w:b/>
        </w:rPr>
      </w:pPr>
      <w:r w:rsidRPr="006F0772">
        <w:rPr>
          <w:b/>
        </w:rPr>
        <w:t>Kuvaus</w:t>
      </w:r>
      <w:r w:rsidR="00041698">
        <w:rPr>
          <w:b/>
        </w:rPr>
        <w:tab/>
      </w:r>
      <w:r w:rsidR="00A629AF">
        <w:t>Käyttäjä ylläpitää opettajien tietoja. Muokkaa tai poistaa niitä tarvittaessa</w:t>
      </w:r>
      <w:r w:rsidR="00D76539">
        <w:t>.</w:t>
      </w:r>
    </w:p>
    <w:p w14:paraId="2B12D715" w14:textId="49041097" w:rsidR="00F962F6" w:rsidRPr="006F0772" w:rsidRDefault="00F962F6" w:rsidP="00F962F6">
      <w:pPr>
        <w:ind w:left="75"/>
        <w:rPr>
          <w:b/>
        </w:rPr>
      </w:pPr>
      <w:r w:rsidRPr="006F0772">
        <w:rPr>
          <w:b/>
        </w:rPr>
        <w:t>Alkuehto</w:t>
      </w:r>
      <w:r w:rsidR="002A5E3F">
        <w:rPr>
          <w:b/>
        </w:rPr>
        <w:tab/>
      </w:r>
      <w:r w:rsidR="002A5E3F">
        <w:rPr>
          <w:b/>
        </w:rPr>
        <w:tab/>
      </w:r>
      <w:r w:rsidR="002A5E3F">
        <w:rPr>
          <w:b/>
        </w:rPr>
        <w:tab/>
      </w:r>
      <w:r w:rsidR="002A5E3F" w:rsidRPr="002A5E3F">
        <w:t>Käyttäjän pitää olla kirjautuneena</w:t>
      </w:r>
      <w:r w:rsidR="001113B0">
        <w:t>.</w:t>
      </w:r>
    </w:p>
    <w:p w14:paraId="425E398B" w14:textId="4178BA9A" w:rsidR="00F962F6" w:rsidRPr="006F0772" w:rsidRDefault="00F962F6" w:rsidP="00DE2263">
      <w:pPr>
        <w:ind w:left="3912" w:hanging="3837"/>
        <w:rPr>
          <w:b/>
        </w:rPr>
      </w:pPr>
      <w:r w:rsidRPr="006F0772">
        <w:rPr>
          <w:b/>
        </w:rPr>
        <w:t>Normaali tapahtumien kulku</w:t>
      </w:r>
      <w:r w:rsidR="002A5E3F">
        <w:rPr>
          <w:b/>
        </w:rPr>
        <w:tab/>
      </w:r>
      <w:r w:rsidR="002A5E3F">
        <w:t>Käyttäjä kirjautuu järjestelmään, jonka jälkeen hän pystyy valitsemaan tietyn opettajan ja tarvittaessa käyttäjä pystyy muokkaamaan opettajan tietoja, jos ne ovat muuttuneet. Käyttäjä pystyy myös poistamaan opettajan järjestelmästä.</w:t>
      </w:r>
      <w:r w:rsidR="00BF7A59">
        <w:t xml:space="preserve"> Painamalla ”Päivitä opettajan tiedot” painiketta, tiedot tallentuvat tietokantaan. Painamalla ”Poista opettajan tiedot”</w:t>
      </w:r>
      <w:r w:rsidR="003548B5">
        <w:t xml:space="preserve"> painiketta, tiedot poistetaan tietokannasta.</w:t>
      </w:r>
    </w:p>
    <w:p w14:paraId="73478688" w14:textId="4776B76F" w:rsidR="00F962F6" w:rsidRPr="006F0772" w:rsidRDefault="00F962F6" w:rsidP="0045218C">
      <w:pPr>
        <w:ind w:left="3912" w:hanging="3837"/>
        <w:rPr>
          <w:b/>
        </w:rPr>
      </w:pPr>
      <w:r w:rsidRPr="006F0772">
        <w:rPr>
          <w:b/>
        </w:rPr>
        <w:t>Vaihtoehtoinen tapahtumien kulku</w:t>
      </w:r>
      <w:r w:rsidR="0045218C">
        <w:rPr>
          <w:b/>
        </w:rPr>
        <w:tab/>
      </w:r>
      <w:r w:rsidR="0045218C">
        <w:t>Tietojen muokkaaminen ei onnistu, jos jossakin kohdassa on virheellistä tietoa. Esimerkiksi sähköpostikohdassa pelkkiä numeroita. Jos tiedot ovat väärin, käyttäjälle lähetetään ilmoitus, että tiedot väärin ja ne pitää korjata.</w:t>
      </w:r>
    </w:p>
    <w:p w14:paraId="59488DF1" w14:textId="69C78F04" w:rsidR="00F962F6" w:rsidRPr="006F0772" w:rsidRDefault="00936B1A" w:rsidP="009101A3">
      <w:pPr>
        <w:ind w:left="3912" w:hanging="3837"/>
        <w:rPr>
          <w:b/>
        </w:rPr>
      </w:pPr>
      <w:r w:rsidRPr="006F0772">
        <w:rPr>
          <w:b/>
        </w:rPr>
        <w:t>Loppuehto</w:t>
      </w:r>
      <w:r w:rsidR="009101A3">
        <w:rPr>
          <w:b/>
        </w:rPr>
        <w:tab/>
      </w:r>
      <w:r w:rsidR="009101A3" w:rsidRPr="009101A3">
        <w:t>Käyttäjä on onnistunut ylläpitämään opettajan tietoja</w:t>
      </w:r>
    </w:p>
    <w:p w14:paraId="5C04E219" w14:textId="42DAA943" w:rsidR="00936B1A" w:rsidRPr="006F0772" w:rsidRDefault="00936B1A" w:rsidP="00F962F6">
      <w:pPr>
        <w:ind w:left="75"/>
        <w:rPr>
          <w:b/>
        </w:rPr>
      </w:pPr>
      <w:r w:rsidRPr="006F0772">
        <w:rPr>
          <w:b/>
        </w:rPr>
        <w:t>Erikoisvaatimukset</w:t>
      </w:r>
      <w:r w:rsidR="009101A3">
        <w:rPr>
          <w:b/>
        </w:rPr>
        <w:tab/>
      </w:r>
      <w:r w:rsidR="009101A3">
        <w:rPr>
          <w:b/>
        </w:rPr>
        <w:tab/>
      </w:r>
      <w:r w:rsidR="009101A3" w:rsidRPr="009101A3">
        <w:t>-</w:t>
      </w:r>
    </w:p>
    <w:p w14:paraId="178C4CBE" w14:textId="5D2ADF5A" w:rsidR="00936B1A" w:rsidRPr="006F0772" w:rsidRDefault="00936B1A" w:rsidP="00F962F6">
      <w:pPr>
        <w:ind w:left="75"/>
        <w:rPr>
          <w:b/>
        </w:rPr>
      </w:pPr>
      <w:r w:rsidRPr="006F0772">
        <w:rPr>
          <w:b/>
        </w:rPr>
        <w:t>Käyttäjät</w:t>
      </w:r>
      <w:r w:rsidR="009101A3">
        <w:rPr>
          <w:b/>
        </w:rPr>
        <w:tab/>
      </w:r>
      <w:r w:rsidR="009101A3">
        <w:rPr>
          <w:b/>
        </w:rPr>
        <w:tab/>
      </w:r>
      <w:r w:rsidR="009101A3">
        <w:rPr>
          <w:b/>
        </w:rPr>
        <w:tab/>
      </w:r>
      <w:r w:rsidR="009101A3" w:rsidRPr="009101A3">
        <w:t>Pääkäyttäjä</w:t>
      </w:r>
      <w:r w:rsidR="009101A3">
        <w:rPr>
          <w:b/>
        </w:rPr>
        <w:tab/>
      </w:r>
    </w:p>
    <w:p w14:paraId="331E5E9D" w14:textId="77777777" w:rsidR="001436B0" w:rsidRDefault="00936B1A" w:rsidP="001436B0">
      <w:pPr>
        <w:ind w:left="75"/>
        <w:rPr>
          <w:b/>
        </w:rPr>
      </w:pPr>
      <w:r w:rsidRPr="006F0772">
        <w:rPr>
          <w:b/>
        </w:rPr>
        <w:t>Versio</w:t>
      </w:r>
      <w:r w:rsidR="009101A3">
        <w:rPr>
          <w:b/>
        </w:rPr>
        <w:tab/>
      </w:r>
      <w:r w:rsidR="009101A3">
        <w:rPr>
          <w:b/>
        </w:rPr>
        <w:tab/>
      </w:r>
      <w:r w:rsidR="009101A3">
        <w:rPr>
          <w:b/>
        </w:rPr>
        <w:tab/>
      </w:r>
      <w:r w:rsidR="009101A3" w:rsidRPr="009101A3">
        <w:t>1.0</w:t>
      </w:r>
    </w:p>
    <w:p w14:paraId="67D924BD" w14:textId="042FA6CB" w:rsidR="009101A3" w:rsidRDefault="00936B1A" w:rsidP="001436B0">
      <w:pPr>
        <w:ind w:left="75"/>
        <w:rPr>
          <w:b/>
        </w:rPr>
      </w:pPr>
      <w:r w:rsidRPr="006F0772">
        <w:rPr>
          <w:b/>
        </w:rPr>
        <w:t>Näyttömalli</w:t>
      </w:r>
      <w:r w:rsidR="009101A3">
        <w:rPr>
          <w:b/>
        </w:rPr>
        <w:tab/>
      </w:r>
    </w:p>
    <w:p w14:paraId="27AE383F" w14:textId="43210DCC" w:rsidR="00936B1A" w:rsidRDefault="001436B0" w:rsidP="00F962F6">
      <w:pPr>
        <w:ind w:left="75"/>
        <w:rPr>
          <w:b/>
        </w:rPr>
      </w:pPr>
      <w:r>
        <w:rPr>
          <w:noProof/>
          <w:lang w:eastAsia="fi-FI"/>
        </w:rPr>
        <w:drawing>
          <wp:anchor distT="0" distB="0" distL="114300" distR="114300" simplePos="0" relativeHeight="251658245" behindDoc="0" locked="0" layoutInCell="1" allowOverlap="1" wp14:anchorId="39FB0CDA" wp14:editId="661B12D0">
            <wp:simplePos x="0" y="0"/>
            <wp:positionH relativeFrom="margin">
              <wp:align>left</wp:align>
            </wp:positionH>
            <wp:positionV relativeFrom="paragraph">
              <wp:posOffset>-84972</wp:posOffset>
            </wp:positionV>
            <wp:extent cx="4614165" cy="260032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614165" cy="2600325"/>
                    </a:xfrm>
                    <a:prstGeom prst="rect">
                      <a:avLst/>
                    </a:prstGeom>
                  </pic:spPr>
                </pic:pic>
              </a:graphicData>
            </a:graphic>
            <wp14:sizeRelH relativeFrom="margin">
              <wp14:pctWidth>0</wp14:pctWidth>
            </wp14:sizeRelH>
            <wp14:sizeRelV relativeFrom="margin">
              <wp14:pctHeight>0</wp14:pctHeight>
            </wp14:sizeRelV>
          </wp:anchor>
        </w:drawing>
      </w:r>
      <w:r w:rsidR="009101A3">
        <w:rPr>
          <w:b/>
        </w:rPr>
        <w:tab/>
      </w:r>
      <w:r w:rsidR="009101A3">
        <w:rPr>
          <w:b/>
        </w:rPr>
        <w:tab/>
      </w:r>
    </w:p>
    <w:p w14:paraId="553B4CEA" w14:textId="3F4AE934" w:rsidR="009101A3" w:rsidRDefault="009101A3" w:rsidP="00F962F6">
      <w:pPr>
        <w:ind w:left="75"/>
        <w:rPr>
          <w:b/>
        </w:rPr>
      </w:pPr>
    </w:p>
    <w:p w14:paraId="5EEF3DB8" w14:textId="03B7E544" w:rsidR="009101A3" w:rsidRDefault="009101A3" w:rsidP="00F962F6">
      <w:pPr>
        <w:ind w:left="75"/>
        <w:rPr>
          <w:b/>
        </w:rPr>
      </w:pPr>
    </w:p>
    <w:p w14:paraId="109F73D2" w14:textId="520A4465" w:rsidR="009101A3" w:rsidRDefault="009101A3" w:rsidP="00F962F6">
      <w:pPr>
        <w:ind w:left="75"/>
        <w:rPr>
          <w:b/>
        </w:rPr>
      </w:pPr>
    </w:p>
    <w:p w14:paraId="30378532" w14:textId="65E39573" w:rsidR="009101A3" w:rsidRDefault="009101A3" w:rsidP="00F962F6">
      <w:pPr>
        <w:ind w:left="75"/>
        <w:rPr>
          <w:b/>
        </w:rPr>
      </w:pPr>
    </w:p>
    <w:p w14:paraId="3F41D133" w14:textId="099B5D11" w:rsidR="009101A3" w:rsidRDefault="009101A3" w:rsidP="00F962F6">
      <w:pPr>
        <w:ind w:left="75"/>
        <w:rPr>
          <w:b/>
        </w:rPr>
      </w:pPr>
    </w:p>
    <w:p w14:paraId="3F57D8CF" w14:textId="02940239" w:rsidR="009101A3" w:rsidRDefault="009101A3" w:rsidP="00F962F6">
      <w:pPr>
        <w:ind w:left="75"/>
        <w:rPr>
          <w:b/>
        </w:rPr>
      </w:pPr>
    </w:p>
    <w:p w14:paraId="63A2DCA0" w14:textId="4DA0BA4A" w:rsidR="009101A3" w:rsidRPr="006F0772" w:rsidRDefault="009101A3" w:rsidP="009101A3">
      <w:pPr>
        <w:rPr>
          <w:b/>
        </w:rPr>
      </w:pPr>
    </w:p>
    <w:p w14:paraId="36FFC894" w14:textId="2779EE96" w:rsidR="006B53B6" w:rsidRDefault="006B53B6" w:rsidP="006B53B6">
      <w:pPr>
        <w:pStyle w:val="Heading2"/>
        <w:numPr>
          <w:ilvl w:val="1"/>
          <w:numId w:val="4"/>
        </w:numPr>
      </w:pPr>
      <w:bookmarkStart w:id="21" w:name="_Toc876375"/>
      <w:r>
        <w:lastRenderedPageBreak/>
        <w:t>Opiskelijoiden ylläpitäminen</w:t>
      </w:r>
      <w:bookmarkEnd w:id="21"/>
    </w:p>
    <w:p w14:paraId="1DCF6E74" w14:textId="54CF8F0B" w:rsidR="006F0772" w:rsidRPr="006F0772" w:rsidRDefault="006F0772" w:rsidP="006F0772">
      <w:pPr>
        <w:ind w:left="75"/>
        <w:rPr>
          <w:b/>
        </w:rPr>
      </w:pPr>
      <w:r w:rsidRPr="006F0772">
        <w:rPr>
          <w:b/>
        </w:rPr>
        <w:t>Tunniste</w:t>
      </w:r>
      <w:r w:rsidR="00DD029E">
        <w:rPr>
          <w:b/>
        </w:rPr>
        <w:tab/>
      </w:r>
      <w:r w:rsidR="00DD029E">
        <w:rPr>
          <w:b/>
        </w:rPr>
        <w:tab/>
      </w:r>
      <w:r w:rsidR="00DD029E">
        <w:rPr>
          <w:b/>
        </w:rPr>
        <w:tab/>
      </w:r>
      <w:r w:rsidR="00DD029E" w:rsidRPr="00041698">
        <w:t>O</w:t>
      </w:r>
      <w:r w:rsidR="00DD029E">
        <w:t>piskelijoiden ylläpitäminen</w:t>
      </w:r>
      <w:r w:rsidR="001113B0">
        <w:t>.</w:t>
      </w:r>
    </w:p>
    <w:p w14:paraId="17351FEF" w14:textId="087EBE60" w:rsidR="006F0772" w:rsidRPr="006F0772" w:rsidRDefault="006F0772" w:rsidP="0082555A">
      <w:pPr>
        <w:ind w:left="3912" w:hanging="3837"/>
        <w:rPr>
          <w:b/>
        </w:rPr>
      </w:pPr>
      <w:r w:rsidRPr="006F0772">
        <w:rPr>
          <w:b/>
        </w:rPr>
        <w:t>Kuvaus</w:t>
      </w:r>
      <w:r w:rsidR="0082555A">
        <w:rPr>
          <w:b/>
        </w:rPr>
        <w:tab/>
      </w:r>
      <w:r w:rsidR="0082555A">
        <w:t>Käyttäjä ylläpitää opiskelijoiden tietoja. Muokkaa tai poistaa niitä tarvittaessa</w:t>
      </w:r>
      <w:r w:rsidR="001113B0">
        <w:t>.</w:t>
      </w:r>
    </w:p>
    <w:p w14:paraId="6C16CEF1" w14:textId="6384BC4A" w:rsidR="006F0772" w:rsidRPr="006F0772" w:rsidRDefault="006F0772" w:rsidP="006F0772">
      <w:pPr>
        <w:ind w:left="75"/>
        <w:rPr>
          <w:b/>
        </w:rPr>
      </w:pPr>
      <w:r w:rsidRPr="006F0772">
        <w:rPr>
          <w:b/>
        </w:rPr>
        <w:t>Alkuehto</w:t>
      </w:r>
      <w:r w:rsidR="0082555A">
        <w:rPr>
          <w:b/>
        </w:rPr>
        <w:tab/>
      </w:r>
      <w:r w:rsidR="0082555A">
        <w:rPr>
          <w:b/>
        </w:rPr>
        <w:tab/>
      </w:r>
      <w:r w:rsidR="0082555A">
        <w:rPr>
          <w:b/>
        </w:rPr>
        <w:tab/>
      </w:r>
      <w:r w:rsidR="0082555A" w:rsidRPr="0082555A">
        <w:t>Käyttäjän pitää olla kirjautuneena</w:t>
      </w:r>
      <w:r w:rsidR="001113B0">
        <w:t>.</w:t>
      </w:r>
    </w:p>
    <w:p w14:paraId="420DD974" w14:textId="25083D3A" w:rsidR="006F0772" w:rsidRPr="006F0772" w:rsidRDefault="006F0772" w:rsidP="00BF47C0">
      <w:pPr>
        <w:ind w:left="3912" w:hanging="3837"/>
        <w:rPr>
          <w:b/>
        </w:rPr>
      </w:pPr>
      <w:r w:rsidRPr="006F0772">
        <w:rPr>
          <w:b/>
        </w:rPr>
        <w:t>Normaali tapahtumien kulku</w:t>
      </w:r>
      <w:r w:rsidR="0082555A">
        <w:rPr>
          <w:b/>
        </w:rPr>
        <w:tab/>
      </w:r>
      <w:r w:rsidR="0082555A">
        <w:t>Käyttäjä kirjautuu järjestelmään, jonka jälkeen hän pys</w:t>
      </w:r>
      <w:r w:rsidR="00BF47C0">
        <w:t>tyy valitsemaan tietyn opiskelijan</w:t>
      </w:r>
      <w:r w:rsidR="0082555A">
        <w:t xml:space="preserve"> ja tarvittaessa käyttäjä pystyy muokkaam</w:t>
      </w:r>
      <w:r w:rsidR="00BF47C0">
        <w:t>aan opiskelijan</w:t>
      </w:r>
      <w:r w:rsidR="0082555A">
        <w:t xml:space="preserve"> tietoja, jos ne ovat muuttuneet. Käyttäjä pysty</w:t>
      </w:r>
      <w:r w:rsidR="00BF47C0">
        <w:t>y myös poistamaan opiskelijan</w:t>
      </w:r>
      <w:r w:rsidR="0082555A">
        <w:t xml:space="preserve"> järjestelmästä. Painamalla ”Päiv</w:t>
      </w:r>
      <w:r w:rsidR="00BF47C0">
        <w:t>itä opiskelijan</w:t>
      </w:r>
      <w:r w:rsidR="0082555A">
        <w:t xml:space="preserve"> tiedot” painiketta, tiedot tallentuvat tietokantaan. Painamalla ”Poista </w:t>
      </w:r>
      <w:r w:rsidR="00BF47C0">
        <w:t>opiskelijan</w:t>
      </w:r>
      <w:r w:rsidR="0082555A">
        <w:t xml:space="preserve"> tiedot” painiketta, tiedot poistetaan tietokannasta.</w:t>
      </w:r>
    </w:p>
    <w:p w14:paraId="285C122E" w14:textId="00550E03" w:rsidR="006F0772" w:rsidRPr="006F0772" w:rsidRDefault="006F0772" w:rsidP="00BF47C0">
      <w:pPr>
        <w:ind w:left="3912" w:hanging="3837"/>
        <w:rPr>
          <w:b/>
        </w:rPr>
      </w:pPr>
      <w:r w:rsidRPr="006F0772">
        <w:rPr>
          <w:b/>
        </w:rPr>
        <w:t>Vaihtoehtoinen tapahtumien kulku</w:t>
      </w:r>
      <w:r w:rsidR="00BF47C0">
        <w:rPr>
          <w:b/>
        </w:rPr>
        <w:tab/>
      </w:r>
      <w:r w:rsidR="00BF47C0">
        <w:t>Tietojen muokkaaminen ei onnistu, jos jossakin kohdassa on virheellistä tietoa. Esimerkiksi sähköpostikohdassa pelkkiä numeroita. Jos tiedot ovat väärin, käyttäjälle lähetetään ilmoitus, että tiedot väärin ja ne pitää korjata.</w:t>
      </w:r>
    </w:p>
    <w:p w14:paraId="6F323CC9" w14:textId="39D59B6E" w:rsidR="006F0772" w:rsidRPr="006F0772" w:rsidRDefault="006F0772" w:rsidP="00BF47C0">
      <w:pPr>
        <w:ind w:left="3912" w:hanging="3837"/>
        <w:rPr>
          <w:b/>
        </w:rPr>
      </w:pPr>
      <w:r w:rsidRPr="006F0772">
        <w:rPr>
          <w:b/>
        </w:rPr>
        <w:t>Loppuehto</w:t>
      </w:r>
      <w:r w:rsidR="00BF47C0">
        <w:rPr>
          <w:b/>
        </w:rPr>
        <w:tab/>
      </w:r>
      <w:r w:rsidR="00BF47C0" w:rsidRPr="009101A3">
        <w:t xml:space="preserve">Käyttäjä on onnistunut ylläpitämään </w:t>
      </w:r>
      <w:r w:rsidR="00BF47C0">
        <w:t xml:space="preserve">opiskelijan </w:t>
      </w:r>
      <w:r w:rsidR="00BF47C0" w:rsidRPr="009101A3">
        <w:t>tietoja</w:t>
      </w:r>
      <w:r w:rsidR="001113B0">
        <w:t>.</w:t>
      </w:r>
    </w:p>
    <w:p w14:paraId="7552CF32" w14:textId="3BF909B7" w:rsidR="006F0772" w:rsidRPr="006F0772" w:rsidRDefault="006F0772" w:rsidP="006F0772">
      <w:pPr>
        <w:ind w:left="75"/>
        <w:rPr>
          <w:b/>
        </w:rPr>
      </w:pPr>
      <w:r w:rsidRPr="006F0772">
        <w:rPr>
          <w:b/>
        </w:rPr>
        <w:t>Erikoisvaatimukset</w:t>
      </w:r>
      <w:r w:rsidR="001113B0">
        <w:rPr>
          <w:b/>
        </w:rPr>
        <w:tab/>
      </w:r>
      <w:r w:rsidR="001113B0">
        <w:rPr>
          <w:b/>
        </w:rPr>
        <w:tab/>
      </w:r>
      <w:r w:rsidR="001113B0" w:rsidRPr="001113B0">
        <w:t>-</w:t>
      </w:r>
    </w:p>
    <w:p w14:paraId="04E3ABD3" w14:textId="56A15622" w:rsidR="006F0772" w:rsidRPr="006F0772" w:rsidRDefault="006F0772" w:rsidP="006F0772">
      <w:pPr>
        <w:ind w:left="75"/>
        <w:rPr>
          <w:b/>
        </w:rPr>
      </w:pPr>
      <w:r w:rsidRPr="006F0772">
        <w:rPr>
          <w:b/>
        </w:rPr>
        <w:t>Käyttäjät</w:t>
      </w:r>
      <w:r w:rsidR="001113B0">
        <w:rPr>
          <w:b/>
        </w:rPr>
        <w:tab/>
      </w:r>
      <w:r w:rsidR="001113B0">
        <w:rPr>
          <w:b/>
        </w:rPr>
        <w:tab/>
      </w:r>
      <w:r w:rsidR="001113B0">
        <w:rPr>
          <w:b/>
        </w:rPr>
        <w:tab/>
      </w:r>
      <w:r w:rsidR="001113B0" w:rsidRPr="001113B0">
        <w:t>Pääkäyttäjä</w:t>
      </w:r>
      <w:r w:rsidR="001B00FD">
        <w:t>.</w:t>
      </w:r>
    </w:p>
    <w:p w14:paraId="2D437E77" w14:textId="16CFA00C" w:rsidR="006F0772" w:rsidRPr="006F0772" w:rsidRDefault="006F0772" w:rsidP="006F0772">
      <w:pPr>
        <w:ind w:left="75"/>
        <w:rPr>
          <w:b/>
        </w:rPr>
      </w:pPr>
      <w:r w:rsidRPr="006F0772">
        <w:rPr>
          <w:b/>
        </w:rPr>
        <w:t>Versio</w:t>
      </w:r>
      <w:r w:rsidR="001113B0">
        <w:rPr>
          <w:b/>
        </w:rPr>
        <w:tab/>
      </w:r>
      <w:r w:rsidR="001113B0">
        <w:rPr>
          <w:b/>
        </w:rPr>
        <w:tab/>
      </w:r>
      <w:r w:rsidR="001113B0">
        <w:rPr>
          <w:b/>
        </w:rPr>
        <w:tab/>
      </w:r>
      <w:r w:rsidR="001113B0" w:rsidRPr="001113B0">
        <w:t>1.0</w:t>
      </w:r>
    </w:p>
    <w:p w14:paraId="4428E905" w14:textId="00708BA2" w:rsidR="006F0772" w:rsidRDefault="006F0772" w:rsidP="006F0772">
      <w:pPr>
        <w:ind w:left="75"/>
        <w:rPr>
          <w:b/>
        </w:rPr>
      </w:pPr>
      <w:r w:rsidRPr="006F0772">
        <w:rPr>
          <w:b/>
        </w:rPr>
        <w:t>Näyttömalli</w:t>
      </w:r>
    </w:p>
    <w:p w14:paraId="63AC68AF" w14:textId="363BA06F" w:rsidR="00C401DE" w:rsidRPr="006F0772" w:rsidRDefault="00C401DE" w:rsidP="006F0772">
      <w:pPr>
        <w:ind w:left="75"/>
        <w:rPr>
          <w:b/>
        </w:rPr>
      </w:pPr>
      <w:r>
        <w:rPr>
          <w:noProof/>
          <w:lang w:eastAsia="fi-FI"/>
        </w:rPr>
        <w:drawing>
          <wp:anchor distT="0" distB="0" distL="114300" distR="114300" simplePos="0" relativeHeight="251658246" behindDoc="0" locked="0" layoutInCell="1" allowOverlap="1" wp14:anchorId="0973FA18" wp14:editId="71A588AE">
            <wp:simplePos x="0" y="0"/>
            <wp:positionH relativeFrom="margin">
              <wp:align>left</wp:align>
            </wp:positionH>
            <wp:positionV relativeFrom="paragraph">
              <wp:posOffset>-92710</wp:posOffset>
            </wp:positionV>
            <wp:extent cx="5133975" cy="2901600"/>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133975" cy="2901600"/>
                    </a:xfrm>
                    <a:prstGeom prst="rect">
                      <a:avLst/>
                    </a:prstGeom>
                  </pic:spPr>
                </pic:pic>
              </a:graphicData>
            </a:graphic>
            <wp14:sizeRelH relativeFrom="margin">
              <wp14:pctWidth>0</wp14:pctWidth>
            </wp14:sizeRelH>
            <wp14:sizeRelV relativeFrom="margin">
              <wp14:pctHeight>0</wp14:pctHeight>
            </wp14:sizeRelV>
          </wp:anchor>
        </w:drawing>
      </w:r>
    </w:p>
    <w:p w14:paraId="239FE85E" w14:textId="24B3640C" w:rsidR="006B53B6" w:rsidRDefault="006B53B6" w:rsidP="006B53B6">
      <w:pPr>
        <w:pStyle w:val="Heading2"/>
        <w:numPr>
          <w:ilvl w:val="1"/>
          <w:numId w:val="4"/>
        </w:numPr>
      </w:pPr>
      <w:bookmarkStart w:id="22" w:name="_Toc876376"/>
      <w:r>
        <w:lastRenderedPageBreak/>
        <w:t>Kirjautuminen</w:t>
      </w:r>
      <w:bookmarkEnd w:id="22"/>
    </w:p>
    <w:p w14:paraId="1111F059" w14:textId="2AD86A2F" w:rsidR="00776E27" w:rsidRDefault="00776E27" w:rsidP="00776E27">
      <w:pPr>
        <w:ind w:left="75"/>
      </w:pPr>
      <w:r w:rsidRPr="00B7771F">
        <w:rPr>
          <w:b/>
        </w:rPr>
        <w:t>Tunniste</w:t>
      </w:r>
      <w:r w:rsidR="00105DF7">
        <w:tab/>
      </w:r>
      <w:r w:rsidR="00105DF7">
        <w:tab/>
      </w:r>
      <w:r w:rsidR="00105DF7">
        <w:tab/>
        <w:t>Kirjautuminen.</w:t>
      </w:r>
    </w:p>
    <w:p w14:paraId="72C315D7" w14:textId="002B589E" w:rsidR="00776E27" w:rsidRDefault="00776E27" w:rsidP="00776E27">
      <w:pPr>
        <w:ind w:left="75"/>
      </w:pPr>
      <w:r w:rsidRPr="00B7771F">
        <w:rPr>
          <w:b/>
        </w:rPr>
        <w:t>Kuvaus</w:t>
      </w:r>
      <w:r w:rsidR="00105DF7">
        <w:tab/>
      </w:r>
      <w:r w:rsidR="00105DF7">
        <w:tab/>
      </w:r>
      <w:r w:rsidR="00105DF7">
        <w:tab/>
        <w:t>Käyttäjä kirjautuu järjestelmään.</w:t>
      </w:r>
    </w:p>
    <w:p w14:paraId="2D818714" w14:textId="12C6DBB1" w:rsidR="00776E27" w:rsidRDefault="00776E27" w:rsidP="00FD463A">
      <w:pPr>
        <w:ind w:left="3912" w:hanging="3837"/>
      </w:pPr>
      <w:r w:rsidRPr="00B7771F">
        <w:rPr>
          <w:b/>
        </w:rPr>
        <w:t>Alkuehto</w:t>
      </w:r>
      <w:r w:rsidR="00FD463A">
        <w:tab/>
        <w:t>Käyttäjällä pitää olla käyttäjätunnus ja salasana tietokannassa</w:t>
      </w:r>
      <w:r w:rsidR="001D54C6">
        <w:t>.</w:t>
      </w:r>
    </w:p>
    <w:p w14:paraId="3CE7E983" w14:textId="313D62F9" w:rsidR="00776E27" w:rsidRDefault="00776E27" w:rsidP="0096097D">
      <w:pPr>
        <w:ind w:left="3912" w:hanging="3837"/>
      </w:pPr>
      <w:r w:rsidRPr="00B7771F">
        <w:rPr>
          <w:b/>
        </w:rPr>
        <w:t>Normaali tapahtumien kulku</w:t>
      </w:r>
      <w:r w:rsidR="001D54C6">
        <w:tab/>
        <w:t>Käyttäjä menee ”Kirjaudu” sivulle</w:t>
      </w:r>
      <w:r w:rsidR="00F60EE4">
        <w:t xml:space="preserve"> ja kirjoittaa käyttäjätunnuksensa ”Käyttäjätunnus” kenttään ja salasanansa ”Salasana” kenttään.</w:t>
      </w:r>
    </w:p>
    <w:p w14:paraId="570C7C75" w14:textId="53801C21" w:rsidR="00776E27" w:rsidRDefault="00776E27" w:rsidP="00EC0DEA">
      <w:pPr>
        <w:ind w:left="3912" w:hanging="3837"/>
      </w:pPr>
      <w:r w:rsidRPr="00B7771F">
        <w:rPr>
          <w:b/>
        </w:rPr>
        <w:t>Vaihtoehtoinen tapahtumien kulku</w:t>
      </w:r>
      <w:r w:rsidR="00E02B1C">
        <w:tab/>
        <w:t>Käyttäjällä ei ole vielä tunnuksia tietokannoissa. Käyttäjä voi tehdä itsellensä tunnukset ”Kirjaudu” sivulla painamalla ”Rekisteröidy tästä” painiketta.</w:t>
      </w:r>
    </w:p>
    <w:p w14:paraId="7EE256A2" w14:textId="517AC6DE" w:rsidR="00776E27" w:rsidRDefault="00776E27" w:rsidP="00776E27">
      <w:pPr>
        <w:ind w:left="75"/>
      </w:pPr>
      <w:r w:rsidRPr="00B7771F">
        <w:rPr>
          <w:b/>
        </w:rPr>
        <w:t>Loppuehto</w:t>
      </w:r>
      <w:r w:rsidR="00EC0DEA" w:rsidRPr="00B7771F">
        <w:rPr>
          <w:b/>
        </w:rPr>
        <w:tab/>
      </w:r>
      <w:r w:rsidR="00EC0DEA">
        <w:tab/>
      </w:r>
      <w:r w:rsidR="00EC0DEA">
        <w:tab/>
        <w:t>Käyttäjä on onnistuneesti kirjautunut järjestelmään.</w:t>
      </w:r>
    </w:p>
    <w:p w14:paraId="2530449C" w14:textId="33D9DBCB" w:rsidR="00776E27" w:rsidRDefault="00776E27" w:rsidP="00776E27">
      <w:pPr>
        <w:ind w:left="75"/>
      </w:pPr>
      <w:r w:rsidRPr="00B7771F">
        <w:rPr>
          <w:b/>
        </w:rPr>
        <w:t>Erikoisvaatimukset</w:t>
      </w:r>
      <w:r w:rsidR="001101BB">
        <w:tab/>
      </w:r>
      <w:r w:rsidR="001101BB">
        <w:tab/>
      </w:r>
      <w:r w:rsidR="00342E34">
        <w:t xml:space="preserve">Käyttäjän tiedot pitää löytyä tietokannasta ja </w:t>
      </w:r>
      <w:r w:rsidR="006D228B">
        <w:tab/>
      </w:r>
      <w:r w:rsidR="006D228B">
        <w:tab/>
      </w:r>
      <w:r w:rsidR="006D228B">
        <w:tab/>
      </w:r>
      <w:r w:rsidR="00342E34">
        <w:t>hänellä pitää olla oikea käyttäjätunnus ja salasana.</w:t>
      </w:r>
    </w:p>
    <w:p w14:paraId="592C542E" w14:textId="2DA59BCA" w:rsidR="00776E27" w:rsidRDefault="00776E27" w:rsidP="00776E27">
      <w:pPr>
        <w:ind w:left="75"/>
      </w:pPr>
      <w:r w:rsidRPr="00B7771F">
        <w:rPr>
          <w:b/>
        </w:rPr>
        <w:t>Käyttäjät</w:t>
      </w:r>
      <w:r w:rsidR="006D228B">
        <w:tab/>
      </w:r>
      <w:r w:rsidR="006D228B">
        <w:tab/>
      </w:r>
      <w:r w:rsidR="006D228B">
        <w:tab/>
        <w:t>Pääkäyttäjä, opettajat ja opiskelijat.</w:t>
      </w:r>
    </w:p>
    <w:p w14:paraId="0D9E8E52" w14:textId="0969522B" w:rsidR="00776E27" w:rsidRDefault="00776E27" w:rsidP="00776E27">
      <w:pPr>
        <w:ind w:left="75"/>
      </w:pPr>
      <w:r w:rsidRPr="00B7771F">
        <w:rPr>
          <w:b/>
        </w:rPr>
        <w:t>Versio</w:t>
      </w:r>
      <w:r w:rsidR="00684B41">
        <w:tab/>
      </w:r>
      <w:r w:rsidR="00684B41">
        <w:tab/>
      </w:r>
      <w:r w:rsidR="00684B41">
        <w:tab/>
        <w:t>1.0</w:t>
      </w:r>
    </w:p>
    <w:p w14:paraId="7CBBD10E" w14:textId="0052DB65" w:rsidR="00776E27" w:rsidRPr="00B7771F" w:rsidRDefault="00B7771F" w:rsidP="00776E27">
      <w:pPr>
        <w:ind w:left="75"/>
        <w:rPr>
          <w:b/>
        </w:rPr>
      </w:pPr>
      <w:r w:rsidRPr="00B7771F">
        <w:rPr>
          <w:b/>
          <w:noProof/>
          <w:lang w:eastAsia="fi-FI"/>
        </w:rPr>
        <w:drawing>
          <wp:anchor distT="0" distB="0" distL="114300" distR="114300" simplePos="0" relativeHeight="251658247" behindDoc="0" locked="0" layoutInCell="1" allowOverlap="1" wp14:anchorId="3484AEFE" wp14:editId="663B894C">
            <wp:simplePos x="0" y="0"/>
            <wp:positionH relativeFrom="margin">
              <wp:align>left</wp:align>
            </wp:positionH>
            <wp:positionV relativeFrom="paragraph">
              <wp:posOffset>364490</wp:posOffset>
            </wp:positionV>
            <wp:extent cx="6390005" cy="3593465"/>
            <wp:effectExtent l="0" t="0" r="0" b="6985"/>
            <wp:wrapSquare wrapText="bothSides"/>
            <wp:docPr id="5" name="Kuv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390005" cy="3593465"/>
                    </a:xfrm>
                    <a:prstGeom prst="rect">
                      <a:avLst/>
                    </a:prstGeom>
                  </pic:spPr>
                </pic:pic>
              </a:graphicData>
            </a:graphic>
            <wp14:sizeRelH relativeFrom="margin">
              <wp14:pctWidth>0</wp14:pctWidth>
            </wp14:sizeRelH>
            <wp14:sizeRelV relativeFrom="margin">
              <wp14:pctHeight>0</wp14:pctHeight>
            </wp14:sizeRelV>
          </wp:anchor>
        </w:drawing>
      </w:r>
      <w:r w:rsidR="00776E27" w:rsidRPr="00B7771F">
        <w:rPr>
          <w:b/>
        </w:rPr>
        <w:t>Näyttömalli</w:t>
      </w:r>
    </w:p>
    <w:p w14:paraId="6170314A" w14:textId="3FA03660" w:rsidR="00B7771F" w:rsidRDefault="00B7771F" w:rsidP="00776E27">
      <w:pPr>
        <w:ind w:left="75"/>
      </w:pPr>
    </w:p>
    <w:p w14:paraId="350BBF4A" w14:textId="77777777" w:rsidR="00105DF7" w:rsidRPr="00776E27" w:rsidRDefault="00105DF7" w:rsidP="00776E27">
      <w:pPr>
        <w:ind w:left="75"/>
      </w:pPr>
    </w:p>
    <w:p w14:paraId="501C9A6C" w14:textId="37ADE1CD" w:rsidR="006B53B6" w:rsidRDefault="006B53B6" w:rsidP="006B53B6">
      <w:pPr>
        <w:pStyle w:val="Heading2"/>
        <w:numPr>
          <w:ilvl w:val="1"/>
          <w:numId w:val="4"/>
        </w:numPr>
      </w:pPr>
      <w:bookmarkStart w:id="23" w:name="_Toc876377"/>
      <w:r>
        <w:lastRenderedPageBreak/>
        <w:t>Rekisteröityminen</w:t>
      </w:r>
      <w:bookmarkEnd w:id="23"/>
    </w:p>
    <w:p w14:paraId="0ED25843" w14:textId="21CB3F1F" w:rsidR="00B7771F" w:rsidRDefault="00021A44" w:rsidP="00021A44">
      <w:r w:rsidRPr="00CA219F">
        <w:rPr>
          <w:b/>
        </w:rPr>
        <w:t>Tunniste</w:t>
      </w:r>
      <w:r w:rsidR="00FC58E3">
        <w:tab/>
      </w:r>
      <w:r w:rsidR="00FC58E3">
        <w:tab/>
      </w:r>
      <w:r w:rsidR="00FC58E3">
        <w:tab/>
        <w:t>Rekisteröityminen</w:t>
      </w:r>
      <w:r w:rsidR="007C7030">
        <w:t>.</w:t>
      </w:r>
    </w:p>
    <w:p w14:paraId="528D61FE" w14:textId="59442B8B" w:rsidR="00021A44" w:rsidRDefault="00021A44" w:rsidP="00021A44">
      <w:r w:rsidRPr="00CA219F">
        <w:rPr>
          <w:b/>
        </w:rPr>
        <w:t>Kuvaus</w:t>
      </w:r>
      <w:r w:rsidR="00FC58E3">
        <w:tab/>
      </w:r>
      <w:r w:rsidR="00FC58E3">
        <w:tab/>
      </w:r>
      <w:r w:rsidR="00FC58E3">
        <w:tab/>
        <w:t xml:space="preserve">Käyttäjä luo itselleen käyttäjätunnuksen ja </w:t>
      </w:r>
      <w:r w:rsidR="00FC58E3">
        <w:tab/>
      </w:r>
      <w:r w:rsidR="00FC58E3">
        <w:tab/>
      </w:r>
      <w:r w:rsidR="00FC58E3">
        <w:tab/>
        <w:t>salasanan järjestelmään.</w:t>
      </w:r>
    </w:p>
    <w:p w14:paraId="70C4FC3E" w14:textId="60509546" w:rsidR="00021A44" w:rsidRDefault="00021A44" w:rsidP="00021A44">
      <w:r w:rsidRPr="00CA219F">
        <w:rPr>
          <w:b/>
        </w:rPr>
        <w:t>Alkuehto</w:t>
      </w:r>
      <w:r w:rsidR="00511D59">
        <w:tab/>
      </w:r>
      <w:r w:rsidR="00511D59">
        <w:tab/>
      </w:r>
      <w:r w:rsidR="00511D59">
        <w:tab/>
        <w:t>-</w:t>
      </w:r>
    </w:p>
    <w:p w14:paraId="73201E6E" w14:textId="436BFD18" w:rsidR="00021A44" w:rsidRDefault="00021A44" w:rsidP="00021A44">
      <w:r w:rsidRPr="00CA219F">
        <w:rPr>
          <w:b/>
        </w:rPr>
        <w:t>Normaali tapahtumien kulku</w:t>
      </w:r>
      <w:r w:rsidR="00511D59">
        <w:tab/>
        <w:t>Käyttäjä menee ”Kirjaudu” sivulle ja</w:t>
      </w:r>
      <w:r w:rsidR="005E47D7">
        <w:t xml:space="preserve"> painaa </w:t>
      </w:r>
      <w:r w:rsidR="006F1484">
        <w:tab/>
      </w:r>
      <w:r w:rsidR="006F1484">
        <w:tab/>
      </w:r>
      <w:r w:rsidR="006F1484">
        <w:tab/>
      </w:r>
      <w:r w:rsidR="005E47D7">
        <w:t xml:space="preserve">”Rekisteröidy tästä” linkkiä, jonka jälkeen aukeaa </w:t>
      </w:r>
      <w:r w:rsidR="006F1484">
        <w:tab/>
      </w:r>
      <w:r w:rsidR="006F1484">
        <w:tab/>
      </w:r>
      <w:r w:rsidR="006F1484">
        <w:tab/>
      </w:r>
      <w:r w:rsidR="005E47D7">
        <w:t xml:space="preserve">rekisteröitymislomake, johon käyttäjä täyttää </w:t>
      </w:r>
      <w:r w:rsidR="006F1484">
        <w:tab/>
      </w:r>
      <w:r w:rsidR="006F1484">
        <w:tab/>
      </w:r>
      <w:r w:rsidR="006F1484">
        <w:tab/>
      </w:r>
      <w:r w:rsidR="005E47D7">
        <w:t>tietonsa.</w:t>
      </w:r>
      <w:r w:rsidR="006F1484">
        <w:t xml:space="preserve"> Kun käyttäjä on kirjoittanut tietonsa hän </w:t>
      </w:r>
      <w:r w:rsidR="00225AB8">
        <w:tab/>
      </w:r>
      <w:r w:rsidR="00225AB8">
        <w:tab/>
      </w:r>
      <w:r w:rsidR="00225AB8">
        <w:tab/>
      </w:r>
      <w:r w:rsidR="006F1484">
        <w:t xml:space="preserve">painaa ”Lähetä rekisteröityminen tarkistettavaksi” </w:t>
      </w:r>
      <w:r w:rsidR="00225AB8">
        <w:tab/>
      </w:r>
      <w:r w:rsidR="00225AB8">
        <w:tab/>
      </w:r>
      <w:r w:rsidR="00225AB8">
        <w:tab/>
      </w:r>
      <w:r w:rsidR="006F1484">
        <w:t xml:space="preserve">painiketta, jonka jälkeen hän saa vahvistus </w:t>
      </w:r>
      <w:r w:rsidR="00225AB8">
        <w:tab/>
      </w:r>
      <w:r w:rsidR="00225AB8">
        <w:tab/>
      </w:r>
      <w:r w:rsidR="00225AB8">
        <w:tab/>
      </w:r>
      <w:r w:rsidR="006F1484">
        <w:t xml:space="preserve">sähköpostin ja jää odottamaan opettajan </w:t>
      </w:r>
      <w:r w:rsidR="006002AC">
        <w:tab/>
      </w:r>
      <w:r w:rsidR="006002AC">
        <w:tab/>
      </w:r>
      <w:r w:rsidR="006002AC">
        <w:tab/>
      </w:r>
      <w:r w:rsidR="006F1484">
        <w:t>hyväksyntää.</w:t>
      </w:r>
    </w:p>
    <w:p w14:paraId="02C17AA2" w14:textId="557639BD" w:rsidR="00021A44" w:rsidRDefault="00021A44" w:rsidP="00021A44">
      <w:r w:rsidRPr="00CA219F">
        <w:rPr>
          <w:b/>
        </w:rPr>
        <w:t>Vaihtoehtoinen tapahtumien kulku</w:t>
      </w:r>
      <w:r w:rsidR="00900562">
        <w:tab/>
        <w:t xml:space="preserve">Käyttäjä syöttää rekisteröitymislomakkeeseen </w:t>
      </w:r>
      <w:r w:rsidR="00446774">
        <w:tab/>
      </w:r>
      <w:r w:rsidR="00446774">
        <w:tab/>
      </w:r>
      <w:r w:rsidR="00446774">
        <w:tab/>
      </w:r>
      <w:r w:rsidR="00900562">
        <w:t xml:space="preserve">vääriä tietoja vääriin paikkoihin, mistä hän saa </w:t>
      </w:r>
      <w:r w:rsidR="00446774">
        <w:tab/>
      </w:r>
      <w:r w:rsidR="00446774">
        <w:tab/>
      </w:r>
      <w:r w:rsidR="00446774">
        <w:tab/>
      </w:r>
      <w:r w:rsidR="00900562">
        <w:t>ilmoituksen ja käyttäjän pitää korjata tiedot.</w:t>
      </w:r>
    </w:p>
    <w:p w14:paraId="642BD746" w14:textId="0714E8CC" w:rsidR="00021A44" w:rsidRDefault="00021A44" w:rsidP="00021A44">
      <w:r w:rsidRPr="00CA219F">
        <w:rPr>
          <w:b/>
        </w:rPr>
        <w:t>Loppuehto</w:t>
      </w:r>
      <w:r w:rsidR="00744383" w:rsidRPr="00CA219F">
        <w:rPr>
          <w:b/>
        </w:rPr>
        <w:tab/>
      </w:r>
      <w:r w:rsidR="00744383">
        <w:tab/>
      </w:r>
      <w:r w:rsidR="00744383">
        <w:tab/>
        <w:t xml:space="preserve">Käyttäjä on saanut sähköpostiinsa viestin, missä </w:t>
      </w:r>
      <w:r w:rsidR="00EA2F14">
        <w:tab/>
      </w:r>
      <w:r w:rsidR="00EA2F14">
        <w:tab/>
      </w:r>
      <w:r w:rsidR="00EA2F14">
        <w:tab/>
      </w:r>
      <w:r w:rsidR="00744383">
        <w:t>kerrotaan</w:t>
      </w:r>
      <w:r w:rsidR="007C713F">
        <w:t>,</w:t>
      </w:r>
      <w:r w:rsidR="00744383">
        <w:t xml:space="preserve"> että rekisteröityminen on lähetetty </w:t>
      </w:r>
      <w:r w:rsidR="007C713F">
        <w:tab/>
      </w:r>
      <w:r w:rsidR="007C713F">
        <w:tab/>
      </w:r>
      <w:r w:rsidR="007C713F">
        <w:tab/>
      </w:r>
      <w:r w:rsidR="00744383">
        <w:t>tarkistettavaksi.</w:t>
      </w:r>
    </w:p>
    <w:p w14:paraId="73D17A5E" w14:textId="2F7E7193" w:rsidR="00021A44" w:rsidRDefault="00021A44" w:rsidP="00021A44">
      <w:r w:rsidRPr="00CA219F">
        <w:rPr>
          <w:b/>
        </w:rPr>
        <w:t>Erikoisvaatimukset</w:t>
      </w:r>
      <w:r w:rsidR="00AE667B">
        <w:tab/>
      </w:r>
      <w:r w:rsidR="00AE667B">
        <w:tab/>
        <w:t>-</w:t>
      </w:r>
    </w:p>
    <w:p w14:paraId="2E1AE6F5" w14:textId="0D414E9F" w:rsidR="00021A44" w:rsidRDefault="00021A44" w:rsidP="00021A44">
      <w:r w:rsidRPr="00CA219F">
        <w:rPr>
          <w:b/>
        </w:rPr>
        <w:t>Käyttäjät</w:t>
      </w:r>
      <w:r w:rsidR="00D177B5" w:rsidRPr="00CA219F">
        <w:rPr>
          <w:b/>
        </w:rPr>
        <w:tab/>
      </w:r>
      <w:r w:rsidR="00D177B5">
        <w:tab/>
      </w:r>
      <w:r w:rsidR="00D177B5">
        <w:tab/>
        <w:t>Opiskelijat</w:t>
      </w:r>
      <w:r w:rsidR="007C7030">
        <w:t>.</w:t>
      </w:r>
    </w:p>
    <w:p w14:paraId="401E8B0E" w14:textId="494252EF" w:rsidR="00021A44" w:rsidRDefault="00021A44" w:rsidP="00021A44">
      <w:r w:rsidRPr="00CA219F">
        <w:rPr>
          <w:b/>
        </w:rPr>
        <w:t>Versio</w:t>
      </w:r>
      <w:r w:rsidR="003B210A">
        <w:tab/>
      </w:r>
      <w:r w:rsidR="003B210A">
        <w:tab/>
      </w:r>
      <w:r w:rsidR="003B210A">
        <w:tab/>
        <w:t>1.0</w:t>
      </w:r>
    </w:p>
    <w:p w14:paraId="75E79DFB" w14:textId="6E5F8F51" w:rsidR="00021A44" w:rsidRPr="00CA219F" w:rsidRDefault="002471E0" w:rsidP="00CA219F">
      <w:pPr>
        <w:rPr>
          <w:b/>
        </w:rPr>
      </w:pPr>
      <w:r w:rsidRPr="00CA219F">
        <w:rPr>
          <w:b/>
          <w:noProof/>
          <w:lang w:eastAsia="fi-FI"/>
        </w:rPr>
        <w:drawing>
          <wp:anchor distT="0" distB="0" distL="114300" distR="114300" simplePos="0" relativeHeight="251658248" behindDoc="0" locked="0" layoutInCell="1" allowOverlap="1" wp14:anchorId="3967551A" wp14:editId="65E3B723">
            <wp:simplePos x="0" y="0"/>
            <wp:positionH relativeFrom="margin">
              <wp:align>right</wp:align>
            </wp:positionH>
            <wp:positionV relativeFrom="paragraph">
              <wp:posOffset>292735</wp:posOffset>
            </wp:positionV>
            <wp:extent cx="5667153" cy="3218002"/>
            <wp:effectExtent l="0" t="0" r="0" b="1905"/>
            <wp:wrapSquare wrapText="bothSides"/>
            <wp:docPr id="7" name="Kuv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667153" cy="3218002"/>
                    </a:xfrm>
                    <a:prstGeom prst="rect">
                      <a:avLst/>
                    </a:prstGeom>
                  </pic:spPr>
                </pic:pic>
              </a:graphicData>
            </a:graphic>
            <wp14:sizeRelH relativeFrom="margin">
              <wp14:pctWidth>0</wp14:pctWidth>
            </wp14:sizeRelH>
            <wp14:sizeRelV relativeFrom="margin">
              <wp14:pctHeight>0</wp14:pctHeight>
            </wp14:sizeRelV>
          </wp:anchor>
        </w:drawing>
      </w:r>
      <w:r w:rsidR="00021A44" w:rsidRPr="00CA219F">
        <w:rPr>
          <w:b/>
        </w:rPr>
        <w:t>Näyttömalli</w:t>
      </w:r>
    </w:p>
    <w:p w14:paraId="4E866900" w14:textId="3933CD9A" w:rsidR="006B53B6" w:rsidRDefault="006B53B6" w:rsidP="006B53B6">
      <w:pPr>
        <w:pStyle w:val="Heading2"/>
        <w:numPr>
          <w:ilvl w:val="1"/>
          <w:numId w:val="4"/>
        </w:numPr>
      </w:pPr>
      <w:bookmarkStart w:id="24" w:name="_Toc876378"/>
      <w:r>
        <w:lastRenderedPageBreak/>
        <w:t>Rekisteröinnin hyväksyminen</w:t>
      </w:r>
      <w:bookmarkEnd w:id="24"/>
    </w:p>
    <w:p w14:paraId="1363593A" w14:textId="33BD6668" w:rsidR="00F07EFA" w:rsidRDefault="00FF75D1" w:rsidP="00F07EFA">
      <w:r w:rsidRPr="001F0853">
        <w:rPr>
          <w:b/>
        </w:rPr>
        <w:t>Tunniste</w:t>
      </w:r>
      <w:r w:rsidR="00D6113E">
        <w:tab/>
      </w:r>
      <w:r w:rsidR="00D6113E">
        <w:tab/>
      </w:r>
      <w:r w:rsidR="00D6113E">
        <w:tab/>
        <w:t>Rekisteröinnin hyväksyminen</w:t>
      </w:r>
      <w:r w:rsidR="00F20CFE">
        <w:t>.</w:t>
      </w:r>
    </w:p>
    <w:p w14:paraId="2C8213B0" w14:textId="0399862F" w:rsidR="00FF75D1" w:rsidRDefault="00FF75D1" w:rsidP="00F07EFA">
      <w:r w:rsidRPr="001F0853">
        <w:rPr>
          <w:b/>
        </w:rPr>
        <w:t>Kuvaus</w:t>
      </w:r>
      <w:r w:rsidR="00D6113E">
        <w:tab/>
      </w:r>
      <w:r w:rsidR="00D6113E">
        <w:tab/>
      </w:r>
      <w:r w:rsidR="00D6113E">
        <w:tab/>
        <w:t xml:space="preserve">Opettaja tarkistaa ja katsoo opiskelijan tiedot ja </w:t>
      </w:r>
      <w:r w:rsidR="00F20CFE">
        <w:tab/>
      </w:r>
      <w:r w:rsidR="00F20CFE">
        <w:tab/>
      </w:r>
      <w:r w:rsidR="00F20CFE">
        <w:tab/>
      </w:r>
      <w:r w:rsidR="00D6113E">
        <w:t>joko hyväksyy tai hylkää rekisteröitymisen.</w:t>
      </w:r>
    </w:p>
    <w:p w14:paraId="2DDFCAC9" w14:textId="149C727A" w:rsidR="00FF75D1" w:rsidRDefault="00FF75D1" w:rsidP="00F07EFA">
      <w:r w:rsidRPr="001F0853">
        <w:rPr>
          <w:b/>
        </w:rPr>
        <w:t>Alkuehto</w:t>
      </w:r>
      <w:r w:rsidR="00AC61DC" w:rsidRPr="001F0853">
        <w:rPr>
          <w:b/>
        </w:rPr>
        <w:tab/>
      </w:r>
      <w:r w:rsidR="00AC61DC">
        <w:tab/>
      </w:r>
      <w:r w:rsidR="00AC61DC">
        <w:tab/>
        <w:t xml:space="preserve">Opettajan pitää olla kirjautuneena järjestelmään, </w:t>
      </w:r>
      <w:r w:rsidR="00BB3E03">
        <w:tab/>
      </w:r>
      <w:r w:rsidR="00BB3E03">
        <w:tab/>
      </w:r>
      <w:r w:rsidR="00BB3E03">
        <w:tab/>
      </w:r>
      <w:r w:rsidR="00AC61DC">
        <w:t xml:space="preserve">jotta hän voi selata rekisteröityneitä. Opiskelijan on </w:t>
      </w:r>
      <w:r w:rsidR="00BB3E03">
        <w:tab/>
      </w:r>
      <w:r w:rsidR="00BB3E03">
        <w:tab/>
      </w:r>
      <w:r w:rsidR="00BB3E03">
        <w:tab/>
      </w:r>
      <w:r w:rsidR="00AC61DC">
        <w:t>pitänyt täyttää ja lähettää rekisteröitymislomake.</w:t>
      </w:r>
    </w:p>
    <w:p w14:paraId="6EF1DF6B" w14:textId="7EB14F88" w:rsidR="00FF75D1" w:rsidRDefault="00FF75D1" w:rsidP="00F07EFA">
      <w:r w:rsidRPr="001F0853">
        <w:rPr>
          <w:b/>
        </w:rPr>
        <w:t>Normaali tapahtumien kulku</w:t>
      </w:r>
      <w:r w:rsidR="003D2E16">
        <w:tab/>
        <w:t>Opettaja tarkistaa opiskelijan tiedot j</w:t>
      </w:r>
      <w:r w:rsidR="006806B1">
        <w:t xml:space="preserve">a joko </w:t>
      </w:r>
      <w:r w:rsidR="00E73628">
        <w:tab/>
      </w:r>
      <w:r w:rsidR="00E73628">
        <w:tab/>
      </w:r>
      <w:r w:rsidR="00E73628">
        <w:tab/>
      </w:r>
      <w:r w:rsidR="006806B1">
        <w:t xml:space="preserve">hyväksyy rekisteröinnin tai hylkää rekisteröinnin, </w:t>
      </w:r>
      <w:r w:rsidR="00E73628">
        <w:tab/>
      </w:r>
      <w:r w:rsidR="00E73628">
        <w:tab/>
      </w:r>
      <w:r w:rsidR="00E73628">
        <w:tab/>
      </w:r>
      <w:r w:rsidR="006806B1">
        <w:t xml:space="preserve">mistä molemmista tapauksista lähtee sähköposti </w:t>
      </w:r>
      <w:r w:rsidR="00E73628">
        <w:tab/>
      </w:r>
      <w:r w:rsidR="00E73628">
        <w:tab/>
      </w:r>
      <w:r w:rsidR="00E73628">
        <w:tab/>
      </w:r>
      <w:r w:rsidR="006806B1">
        <w:t>viesti</w:t>
      </w:r>
      <w:r w:rsidR="009B7E28">
        <w:t xml:space="preserve"> opiskelijalle.</w:t>
      </w:r>
    </w:p>
    <w:p w14:paraId="2DE0D164" w14:textId="50263411" w:rsidR="00FF75D1" w:rsidRDefault="00FF75D1" w:rsidP="00F07EFA">
      <w:r w:rsidRPr="001F0853">
        <w:rPr>
          <w:b/>
        </w:rPr>
        <w:t>Vaihtoehtoinen tapahtumien kulku</w:t>
      </w:r>
      <w:r w:rsidR="003600A3">
        <w:tab/>
        <w:t>-</w:t>
      </w:r>
    </w:p>
    <w:p w14:paraId="274A13C3" w14:textId="2BB21C2C" w:rsidR="00FF75D1" w:rsidRDefault="00FF75D1" w:rsidP="00F07EFA">
      <w:r w:rsidRPr="001F0853">
        <w:rPr>
          <w:b/>
        </w:rPr>
        <w:t>Loppuehto</w:t>
      </w:r>
      <w:r w:rsidR="005A1213" w:rsidRPr="001F0853">
        <w:rPr>
          <w:b/>
        </w:rPr>
        <w:tab/>
      </w:r>
      <w:r w:rsidR="005A1213">
        <w:tab/>
      </w:r>
      <w:r w:rsidR="005A1213">
        <w:tab/>
        <w:t>Opiskelijalle</w:t>
      </w:r>
      <w:r w:rsidR="00800FC2">
        <w:t xml:space="preserve"> lähetetään sähköposti viesti, että </w:t>
      </w:r>
      <w:r w:rsidR="00891A83">
        <w:tab/>
      </w:r>
      <w:r w:rsidR="00891A83">
        <w:tab/>
      </w:r>
      <w:r w:rsidR="00891A83">
        <w:tab/>
      </w:r>
      <w:r w:rsidR="00800FC2">
        <w:t xml:space="preserve">hänen rekisteröintinsä on hyväksytty tai hylätty. Jos </w:t>
      </w:r>
      <w:r w:rsidR="00891A83">
        <w:tab/>
      </w:r>
      <w:r w:rsidR="00891A83">
        <w:tab/>
      </w:r>
      <w:r w:rsidR="00891A83">
        <w:tab/>
      </w:r>
      <w:r w:rsidR="00800FC2">
        <w:t>rekisteröinti hylätään</w:t>
      </w:r>
      <w:r w:rsidR="000E4768">
        <w:t xml:space="preserve">, opiskelijan pitää korjata asia, </w:t>
      </w:r>
      <w:r w:rsidR="00891A83">
        <w:tab/>
      </w:r>
      <w:r w:rsidR="00891A83">
        <w:tab/>
      </w:r>
      <w:r w:rsidR="00891A83">
        <w:tab/>
      </w:r>
      <w:r w:rsidR="000E4768">
        <w:t>mikä oli hylkäämisen perusteena.</w:t>
      </w:r>
      <w:r w:rsidR="00E24432">
        <w:t xml:space="preserve"> Jos rekisteröinti </w:t>
      </w:r>
      <w:r w:rsidR="00545C7E">
        <w:tab/>
      </w:r>
      <w:r w:rsidR="00545C7E">
        <w:tab/>
      </w:r>
      <w:r w:rsidR="00545C7E">
        <w:tab/>
      </w:r>
      <w:r w:rsidR="00E24432">
        <w:t>on hyväksytty, tiedot tallentuvat tietokantaan.</w:t>
      </w:r>
    </w:p>
    <w:p w14:paraId="460A5189" w14:textId="65B1DF65" w:rsidR="00FF75D1" w:rsidRDefault="00FF75D1" w:rsidP="00F07EFA">
      <w:r w:rsidRPr="001F0853">
        <w:rPr>
          <w:b/>
        </w:rPr>
        <w:t>Erikoisvaatimukset</w:t>
      </w:r>
      <w:r w:rsidR="001A622A">
        <w:tab/>
      </w:r>
      <w:r w:rsidR="001A622A">
        <w:tab/>
      </w:r>
      <w:r w:rsidR="0076353B">
        <w:t>-</w:t>
      </w:r>
    </w:p>
    <w:p w14:paraId="60E91B40" w14:textId="0675B6BA" w:rsidR="00FF75D1" w:rsidRDefault="00FF75D1" w:rsidP="00F07EFA">
      <w:r w:rsidRPr="001F0853">
        <w:rPr>
          <w:b/>
        </w:rPr>
        <w:t>Käyttäjät</w:t>
      </w:r>
      <w:r w:rsidR="0076353B" w:rsidRPr="001F0853">
        <w:rPr>
          <w:b/>
        </w:rPr>
        <w:tab/>
      </w:r>
      <w:r w:rsidR="0076353B">
        <w:tab/>
      </w:r>
      <w:r w:rsidR="0076353B">
        <w:tab/>
        <w:t>Opettaja</w:t>
      </w:r>
      <w:r w:rsidR="00647FE5">
        <w:t>t</w:t>
      </w:r>
      <w:r w:rsidR="002D690B">
        <w:t>.</w:t>
      </w:r>
    </w:p>
    <w:p w14:paraId="66DCC088" w14:textId="401E29C7" w:rsidR="00047B8D" w:rsidRDefault="00047B8D" w:rsidP="00F07EFA">
      <w:r w:rsidRPr="001F0853">
        <w:rPr>
          <w:b/>
        </w:rPr>
        <w:t>Versio</w:t>
      </w:r>
      <w:r w:rsidR="00647FE5">
        <w:tab/>
      </w:r>
      <w:r w:rsidR="00647FE5">
        <w:tab/>
      </w:r>
      <w:r w:rsidR="00647FE5">
        <w:tab/>
        <w:t>1.0</w:t>
      </w:r>
    </w:p>
    <w:p w14:paraId="75D2907B" w14:textId="062710EA" w:rsidR="00047B8D" w:rsidRPr="003B3782" w:rsidRDefault="00EF738E" w:rsidP="00F07EFA">
      <w:pPr>
        <w:rPr>
          <w:b/>
        </w:rPr>
      </w:pPr>
      <w:r>
        <w:rPr>
          <w:noProof/>
          <w:lang w:eastAsia="fi-FI"/>
        </w:rPr>
        <w:drawing>
          <wp:anchor distT="0" distB="0" distL="114300" distR="114300" simplePos="0" relativeHeight="251658249" behindDoc="0" locked="0" layoutInCell="1" allowOverlap="1" wp14:anchorId="7288D747" wp14:editId="5CCE68ED">
            <wp:simplePos x="0" y="0"/>
            <wp:positionH relativeFrom="margin">
              <wp:align>left</wp:align>
            </wp:positionH>
            <wp:positionV relativeFrom="paragraph">
              <wp:posOffset>304800</wp:posOffset>
            </wp:positionV>
            <wp:extent cx="5358765" cy="3027045"/>
            <wp:effectExtent l="0" t="0" r="0" b="1905"/>
            <wp:wrapSquare wrapText="bothSides"/>
            <wp:docPr id="8" name="Kuv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368347" cy="3032647"/>
                    </a:xfrm>
                    <a:prstGeom prst="rect">
                      <a:avLst/>
                    </a:prstGeom>
                  </pic:spPr>
                </pic:pic>
              </a:graphicData>
            </a:graphic>
            <wp14:sizeRelH relativeFrom="margin">
              <wp14:pctWidth>0</wp14:pctWidth>
            </wp14:sizeRelH>
            <wp14:sizeRelV relativeFrom="margin">
              <wp14:pctHeight>0</wp14:pctHeight>
            </wp14:sizeRelV>
          </wp:anchor>
        </w:drawing>
      </w:r>
      <w:r w:rsidR="00047B8D" w:rsidRPr="001F0853">
        <w:rPr>
          <w:b/>
        </w:rPr>
        <w:t>Näyttömalli</w:t>
      </w:r>
      <w:r w:rsidR="00220A2D">
        <w:br w:type="page"/>
      </w:r>
    </w:p>
    <w:p w14:paraId="5B753D65" w14:textId="2F206E99" w:rsidR="00C231E9" w:rsidRDefault="00726A53" w:rsidP="00C231E9">
      <w:pPr>
        <w:pStyle w:val="Heading2"/>
        <w:numPr>
          <w:ilvl w:val="1"/>
          <w:numId w:val="4"/>
        </w:numPr>
      </w:pPr>
      <w:bookmarkStart w:id="25" w:name="_Toc876379"/>
      <w:r>
        <w:lastRenderedPageBreak/>
        <w:t>Ohjeiden lisääminen</w:t>
      </w:r>
      <w:bookmarkEnd w:id="25"/>
    </w:p>
    <w:p w14:paraId="0A3FBAF4" w14:textId="2A63BD05" w:rsidR="001436B0" w:rsidRDefault="00220A2D" w:rsidP="001436B0">
      <w:r w:rsidRPr="00304679">
        <w:rPr>
          <w:b/>
        </w:rPr>
        <w:t>Tunniste</w:t>
      </w:r>
      <w:r w:rsidR="00800B41">
        <w:tab/>
      </w:r>
      <w:r w:rsidR="00800B41">
        <w:tab/>
      </w:r>
      <w:r w:rsidR="00800B41">
        <w:tab/>
        <w:t>Ohjeiden lisääminen</w:t>
      </w:r>
      <w:r w:rsidR="00270DA8">
        <w:t>.</w:t>
      </w:r>
    </w:p>
    <w:p w14:paraId="46FA1DC8" w14:textId="3ECFE470" w:rsidR="00220A2D" w:rsidRDefault="00220A2D" w:rsidP="001436B0">
      <w:r w:rsidRPr="00304679">
        <w:rPr>
          <w:b/>
        </w:rPr>
        <w:t>Kuvaus</w:t>
      </w:r>
      <w:r w:rsidR="008A5F2D" w:rsidRPr="00304679">
        <w:rPr>
          <w:b/>
        </w:rPr>
        <w:tab/>
      </w:r>
      <w:r w:rsidR="008A5F2D">
        <w:tab/>
      </w:r>
      <w:r w:rsidR="008A5F2D">
        <w:tab/>
        <w:t>Opettaja lisää ohjeita nettisivulle.</w:t>
      </w:r>
    </w:p>
    <w:p w14:paraId="43FAC247" w14:textId="7C49708A" w:rsidR="00220A2D" w:rsidRDefault="00220A2D" w:rsidP="001436B0">
      <w:r w:rsidRPr="00304679">
        <w:rPr>
          <w:b/>
        </w:rPr>
        <w:t>Alkuehto</w:t>
      </w:r>
      <w:r w:rsidR="00475FF6">
        <w:tab/>
      </w:r>
      <w:r w:rsidR="00475FF6">
        <w:tab/>
      </w:r>
      <w:r w:rsidR="00475FF6">
        <w:tab/>
        <w:t>Opettajan pitää olla kirjautuneena järjestelmään.</w:t>
      </w:r>
    </w:p>
    <w:p w14:paraId="5AF7FFC3" w14:textId="27DE3E52" w:rsidR="00220A2D" w:rsidRDefault="00220A2D" w:rsidP="001436B0">
      <w:r w:rsidRPr="00304679">
        <w:rPr>
          <w:b/>
        </w:rPr>
        <w:t>Normaali tapahtumien kulku</w:t>
      </w:r>
      <w:r w:rsidR="003374C0">
        <w:tab/>
        <w:t>Opettaja</w:t>
      </w:r>
      <w:r w:rsidR="002250B9">
        <w:t xml:space="preserve"> kirjoittaa ohjeen, jostakin aiheesta tai </w:t>
      </w:r>
      <w:r w:rsidR="009E7CC4">
        <w:tab/>
      </w:r>
      <w:r w:rsidR="009E7CC4">
        <w:tab/>
      </w:r>
      <w:r w:rsidR="009E7CC4">
        <w:tab/>
      </w:r>
      <w:r w:rsidR="002250B9">
        <w:t>tapahtumasta.</w:t>
      </w:r>
      <w:r w:rsidR="00620732">
        <w:t xml:space="preserve"> Kun ohje on kirjoitettu opettaja </w:t>
      </w:r>
      <w:r w:rsidR="009E7CC4">
        <w:tab/>
      </w:r>
      <w:r w:rsidR="009E7CC4">
        <w:tab/>
      </w:r>
      <w:r w:rsidR="009E7CC4">
        <w:tab/>
      </w:r>
      <w:r w:rsidR="00620732">
        <w:t xml:space="preserve">painaa ”Lisää ohje” painiketta, milloin ohje tallentuu </w:t>
      </w:r>
      <w:r w:rsidR="009E7CC4">
        <w:tab/>
      </w:r>
      <w:r w:rsidR="009E7CC4">
        <w:tab/>
      </w:r>
      <w:r w:rsidR="009E7CC4">
        <w:tab/>
      </w:r>
      <w:r w:rsidR="00620732">
        <w:t>tietokantaan ja se julkaistaan sivulla.</w:t>
      </w:r>
    </w:p>
    <w:p w14:paraId="4CE2105D" w14:textId="59DB0857" w:rsidR="00220A2D" w:rsidRDefault="00220A2D" w:rsidP="001436B0">
      <w:r w:rsidRPr="00304679">
        <w:rPr>
          <w:b/>
        </w:rPr>
        <w:t>Vaihtoehtoinen tapahtumien kulku</w:t>
      </w:r>
      <w:r w:rsidR="00E8114C">
        <w:tab/>
        <w:t>-</w:t>
      </w:r>
    </w:p>
    <w:p w14:paraId="5E6838D3" w14:textId="38361F86" w:rsidR="00220A2D" w:rsidRDefault="00220A2D" w:rsidP="001436B0">
      <w:r w:rsidRPr="00304679">
        <w:rPr>
          <w:b/>
        </w:rPr>
        <w:t>Loppuehto</w:t>
      </w:r>
      <w:r w:rsidR="006C494B" w:rsidRPr="00304679">
        <w:rPr>
          <w:b/>
        </w:rPr>
        <w:tab/>
      </w:r>
      <w:r w:rsidR="006C494B">
        <w:tab/>
      </w:r>
      <w:r w:rsidR="006C494B">
        <w:tab/>
        <w:t xml:space="preserve">Ohje on julkaistu nettisivulle ja se on tallentunut </w:t>
      </w:r>
      <w:r w:rsidR="003656AD">
        <w:tab/>
      </w:r>
      <w:r w:rsidR="003656AD">
        <w:tab/>
      </w:r>
      <w:r w:rsidR="003656AD">
        <w:tab/>
      </w:r>
      <w:r w:rsidR="006C494B">
        <w:t>tietokantaan.</w:t>
      </w:r>
    </w:p>
    <w:p w14:paraId="3D5360C7" w14:textId="2D05313F" w:rsidR="00220A2D" w:rsidRDefault="00220A2D" w:rsidP="001436B0">
      <w:r w:rsidRPr="00304679">
        <w:rPr>
          <w:b/>
        </w:rPr>
        <w:t>Erikoisvaatimukset</w:t>
      </w:r>
      <w:r w:rsidR="008A71A9">
        <w:tab/>
      </w:r>
      <w:r w:rsidR="008A71A9">
        <w:tab/>
        <w:t>-</w:t>
      </w:r>
    </w:p>
    <w:p w14:paraId="6FBEDE95" w14:textId="63DE7226" w:rsidR="00220A2D" w:rsidRDefault="00220A2D" w:rsidP="001436B0">
      <w:r w:rsidRPr="00304679">
        <w:rPr>
          <w:b/>
        </w:rPr>
        <w:t>Käyttäjät</w:t>
      </w:r>
      <w:r w:rsidR="008A71A9" w:rsidRPr="00304679">
        <w:rPr>
          <w:b/>
        </w:rPr>
        <w:tab/>
      </w:r>
      <w:r w:rsidR="008A71A9">
        <w:tab/>
      </w:r>
      <w:r w:rsidR="008A71A9">
        <w:tab/>
        <w:t>Opettajat.</w:t>
      </w:r>
    </w:p>
    <w:p w14:paraId="33F53AA1" w14:textId="50D704C2" w:rsidR="00220A2D" w:rsidRDefault="00220A2D" w:rsidP="001436B0">
      <w:r w:rsidRPr="00304679">
        <w:rPr>
          <w:b/>
        </w:rPr>
        <w:t>Versio</w:t>
      </w:r>
      <w:r w:rsidR="008A71A9">
        <w:tab/>
      </w:r>
      <w:r w:rsidR="008A71A9">
        <w:tab/>
      </w:r>
      <w:r w:rsidR="008A71A9">
        <w:tab/>
        <w:t>1.0</w:t>
      </w:r>
    </w:p>
    <w:p w14:paraId="2BB0CF85" w14:textId="3381D06B" w:rsidR="00220A2D" w:rsidRPr="00304679" w:rsidRDefault="00BC7465" w:rsidP="001436B0">
      <w:pPr>
        <w:rPr>
          <w:b/>
        </w:rPr>
      </w:pPr>
      <w:r w:rsidRPr="00304679">
        <w:rPr>
          <w:b/>
          <w:noProof/>
          <w:lang w:eastAsia="fi-FI"/>
        </w:rPr>
        <w:drawing>
          <wp:anchor distT="0" distB="0" distL="114300" distR="114300" simplePos="0" relativeHeight="251658250" behindDoc="0" locked="0" layoutInCell="1" allowOverlap="1" wp14:anchorId="45F0F107" wp14:editId="437E1639">
            <wp:simplePos x="0" y="0"/>
            <wp:positionH relativeFrom="column">
              <wp:posOffset>-361950</wp:posOffset>
            </wp:positionH>
            <wp:positionV relativeFrom="paragraph">
              <wp:posOffset>297815</wp:posOffset>
            </wp:positionV>
            <wp:extent cx="6733540" cy="3789045"/>
            <wp:effectExtent l="0" t="0" r="0" b="1905"/>
            <wp:wrapSquare wrapText="bothSides"/>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6733540" cy="3789045"/>
                    </a:xfrm>
                    <a:prstGeom prst="rect">
                      <a:avLst/>
                    </a:prstGeom>
                  </pic:spPr>
                </pic:pic>
              </a:graphicData>
            </a:graphic>
            <wp14:sizeRelH relativeFrom="margin">
              <wp14:pctWidth>0</wp14:pctWidth>
            </wp14:sizeRelH>
            <wp14:sizeRelV relativeFrom="margin">
              <wp14:pctHeight>0</wp14:pctHeight>
            </wp14:sizeRelV>
          </wp:anchor>
        </w:drawing>
      </w:r>
      <w:r w:rsidR="00220A2D" w:rsidRPr="00304679">
        <w:rPr>
          <w:b/>
        </w:rPr>
        <w:t>Näyttömalli</w:t>
      </w:r>
    </w:p>
    <w:p w14:paraId="010AA20A" w14:textId="06B04633" w:rsidR="00BC7465" w:rsidRDefault="00BC7465" w:rsidP="001436B0"/>
    <w:p w14:paraId="5237CDA5" w14:textId="24461293" w:rsidR="00220A2D" w:rsidRPr="001436B0" w:rsidRDefault="00220A2D" w:rsidP="001436B0">
      <w:r>
        <w:br w:type="page"/>
      </w:r>
    </w:p>
    <w:p w14:paraId="553D38F6" w14:textId="2F434960" w:rsidR="00726A53" w:rsidRDefault="00726A53" w:rsidP="00726A53">
      <w:pPr>
        <w:pStyle w:val="Heading2"/>
        <w:numPr>
          <w:ilvl w:val="1"/>
          <w:numId w:val="4"/>
        </w:numPr>
      </w:pPr>
      <w:bookmarkStart w:id="26" w:name="_Toc876380"/>
      <w:r>
        <w:lastRenderedPageBreak/>
        <w:t>Uutisten lisääminen</w:t>
      </w:r>
      <w:bookmarkEnd w:id="26"/>
    </w:p>
    <w:p w14:paraId="4362B5A7" w14:textId="0AB1D849" w:rsidR="00220A2D" w:rsidRDefault="00220A2D" w:rsidP="00220A2D">
      <w:r w:rsidRPr="006D751B">
        <w:rPr>
          <w:b/>
        </w:rPr>
        <w:t>Tunniste</w:t>
      </w:r>
      <w:r w:rsidR="00B235CC" w:rsidRPr="006D751B">
        <w:rPr>
          <w:b/>
        </w:rPr>
        <w:tab/>
      </w:r>
      <w:r w:rsidR="00B235CC">
        <w:tab/>
      </w:r>
      <w:r w:rsidR="00B235CC">
        <w:tab/>
        <w:t>Uutisten lisääminen</w:t>
      </w:r>
    </w:p>
    <w:p w14:paraId="03CFD718" w14:textId="2073D837" w:rsidR="00220A2D" w:rsidRDefault="00220A2D" w:rsidP="00220A2D">
      <w:r w:rsidRPr="006D751B">
        <w:rPr>
          <w:b/>
        </w:rPr>
        <w:t>Kuvaus</w:t>
      </w:r>
      <w:r w:rsidR="00B235CC" w:rsidRPr="006D751B">
        <w:rPr>
          <w:b/>
        </w:rPr>
        <w:tab/>
      </w:r>
      <w:r w:rsidR="00B235CC">
        <w:tab/>
      </w:r>
      <w:r w:rsidR="00B235CC">
        <w:tab/>
        <w:t>Opettaja lisää uutisia nettisivulle.</w:t>
      </w:r>
    </w:p>
    <w:p w14:paraId="169E7E32" w14:textId="4C51C492" w:rsidR="00220A2D" w:rsidRDefault="00220A2D" w:rsidP="00220A2D">
      <w:r w:rsidRPr="006D751B">
        <w:rPr>
          <w:b/>
        </w:rPr>
        <w:t>Alkuehto</w:t>
      </w:r>
      <w:r w:rsidR="002C24CF">
        <w:tab/>
      </w:r>
      <w:r w:rsidR="002C24CF">
        <w:tab/>
      </w:r>
      <w:r w:rsidR="002C24CF">
        <w:tab/>
        <w:t>Opettajan pitää olla kirjautuneena järjestelmään.</w:t>
      </w:r>
    </w:p>
    <w:p w14:paraId="3ABC3304" w14:textId="16D6E6C7" w:rsidR="00220A2D" w:rsidRDefault="00220A2D" w:rsidP="00220A2D">
      <w:r w:rsidRPr="006D751B">
        <w:rPr>
          <w:b/>
        </w:rPr>
        <w:t>Normaali tapahtumien kulku</w:t>
      </w:r>
      <w:r w:rsidR="0042782F">
        <w:tab/>
        <w:t xml:space="preserve">Opettaja kirjoittaa uutisen, jostakin aiheesta tai </w:t>
      </w:r>
      <w:r w:rsidR="0042782F">
        <w:tab/>
      </w:r>
      <w:r w:rsidR="0042782F">
        <w:tab/>
      </w:r>
      <w:r w:rsidR="0042782F">
        <w:tab/>
        <w:t xml:space="preserve">tapahtumasta. Kun uutinen on kirjoitettu opettaja </w:t>
      </w:r>
      <w:r w:rsidR="0042782F">
        <w:tab/>
      </w:r>
      <w:r w:rsidR="0042782F">
        <w:tab/>
      </w:r>
      <w:r w:rsidR="0042782F">
        <w:tab/>
        <w:t xml:space="preserve">painaa ”Lisää uutinen” painiketta, milloin uutinen </w:t>
      </w:r>
      <w:r w:rsidR="00EE294E">
        <w:tab/>
      </w:r>
      <w:r w:rsidR="00EE294E">
        <w:tab/>
      </w:r>
      <w:r w:rsidR="00EE294E">
        <w:tab/>
      </w:r>
      <w:r w:rsidR="0042782F">
        <w:t>tallentuu tietokantaan</w:t>
      </w:r>
      <w:r w:rsidR="00D0214B">
        <w:t xml:space="preserve"> ja näkyy nettisivulla.</w:t>
      </w:r>
    </w:p>
    <w:p w14:paraId="6BFE7D3A" w14:textId="7183F247" w:rsidR="00220A2D" w:rsidRDefault="00220A2D" w:rsidP="00220A2D">
      <w:r w:rsidRPr="006D751B">
        <w:rPr>
          <w:b/>
        </w:rPr>
        <w:t>Vaihtoehtoinen tapahtumien kulku</w:t>
      </w:r>
      <w:r w:rsidR="00D27B39">
        <w:tab/>
        <w:t>-</w:t>
      </w:r>
    </w:p>
    <w:p w14:paraId="2A481AB9" w14:textId="3FD925D3" w:rsidR="00220A2D" w:rsidRDefault="00220A2D" w:rsidP="00220A2D">
      <w:r w:rsidRPr="006D751B">
        <w:rPr>
          <w:b/>
        </w:rPr>
        <w:t>Loppuehto</w:t>
      </w:r>
      <w:r w:rsidR="003F3390" w:rsidRPr="006D751B">
        <w:rPr>
          <w:b/>
        </w:rPr>
        <w:tab/>
      </w:r>
      <w:r w:rsidR="003F3390">
        <w:tab/>
      </w:r>
      <w:r w:rsidR="003F3390">
        <w:tab/>
        <w:t xml:space="preserve">Uutinen on lisätty nettisivulle ja se on tallentunut </w:t>
      </w:r>
      <w:r w:rsidR="00725764">
        <w:tab/>
      </w:r>
      <w:r w:rsidR="00725764">
        <w:tab/>
      </w:r>
      <w:r w:rsidR="00725764">
        <w:tab/>
      </w:r>
      <w:r w:rsidR="003F3390">
        <w:t>tietokantaan.</w:t>
      </w:r>
    </w:p>
    <w:p w14:paraId="72EE44FA" w14:textId="785E94B1" w:rsidR="00220A2D" w:rsidRDefault="00220A2D" w:rsidP="00220A2D">
      <w:r w:rsidRPr="006D751B">
        <w:rPr>
          <w:b/>
        </w:rPr>
        <w:t>Erikoisvaatimukset</w:t>
      </w:r>
      <w:r w:rsidR="00370ED6">
        <w:tab/>
      </w:r>
      <w:r w:rsidR="00370ED6">
        <w:tab/>
        <w:t>-</w:t>
      </w:r>
    </w:p>
    <w:p w14:paraId="332FEE19" w14:textId="154F5A41" w:rsidR="00220A2D" w:rsidRDefault="00220A2D" w:rsidP="00220A2D">
      <w:r w:rsidRPr="006D751B">
        <w:rPr>
          <w:b/>
        </w:rPr>
        <w:t>Käyttäjät</w:t>
      </w:r>
      <w:r w:rsidR="003F05A8">
        <w:tab/>
      </w:r>
      <w:r w:rsidR="003F05A8">
        <w:tab/>
      </w:r>
      <w:r w:rsidR="003F05A8">
        <w:tab/>
        <w:t>Opettajat.</w:t>
      </w:r>
    </w:p>
    <w:p w14:paraId="5DA537BD" w14:textId="0319DD89" w:rsidR="00220A2D" w:rsidRDefault="00220A2D" w:rsidP="00220A2D">
      <w:r w:rsidRPr="006D751B">
        <w:rPr>
          <w:b/>
        </w:rPr>
        <w:t>Versio</w:t>
      </w:r>
      <w:r w:rsidR="003F05A8" w:rsidRPr="006D751B">
        <w:rPr>
          <w:b/>
        </w:rPr>
        <w:tab/>
      </w:r>
      <w:r w:rsidR="003F05A8">
        <w:tab/>
      </w:r>
      <w:r w:rsidR="003F05A8">
        <w:tab/>
        <w:t>1.0</w:t>
      </w:r>
    </w:p>
    <w:p w14:paraId="5C991CB2" w14:textId="6DBD92EA" w:rsidR="00966B31" w:rsidRPr="006D751B" w:rsidRDefault="004F3F82" w:rsidP="00220A2D">
      <w:pPr>
        <w:rPr>
          <w:b/>
        </w:rPr>
      </w:pPr>
      <w:r w:rsidRPr="006D751B">
        <w:rPr>
          <w:b/>
          <w:noProof/>
          <w:lang w:eastAsia="fi-FI"/>
        </w:rPr>
        <w:drawing>
          <wp:anchor distT="0" distB="0" distL="114300" distR="114300" simplePos="0" relativeHeight="251658251" behindDoc="0" locked="0" layoutInCell="1" allowOverlap="1" wp14:anchorId="3697260C" wp14:editId="2A638112">
            <wp:simplePos x="0" y="0"/>
            <wp:positionH relativeFrom="column">
              <wp:posOffset>-223520</wp:posOffset>
            </wp:positionH>
            <wp:positionV relativeFrom="paragraph">
              <wp:posOffset>297815</wp:posOffset>
            </wp:positionV>
            <wp:extent cx="6572250" cy="3688715"/>
            <wp:effectExtent l="0" t="0" r="0" b="6985"/>
            <wp:wrapSquare wrapText="bothSides"/>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6572250" cy="3688715"/>
                    </a:xfrm>
                    <a:prstGeom prst="rect">
                      <a:avLst/>
                    </a:prstGeom>
                  </pic:spPr>
                </pic:pic>
              </a:graphicData>
            </a:graphic>
            <wp14:sizeRelH relativeFrom="margin">
              <wp14:pctWidth>0</wp14:pctWidth>
            </wp14:sizeRelH>
            <wp14:sizeRelV relativeFrom="margin">
              <wp14:pctHeight>0</wp14:pctHeight>
            </wp14:sizeRelV>
          </wp:anchor>
        </w:drawing>
      </w:r>
      <w:r w:rsidR="00220A2D" w:rsidRPr="006D751B">
        <w:rPr>
          <w:b/>
        </w:rPr>
        <w:t>Näyttömalli</w:t>
      </w:r>
    </w:p>
    <w:p w14:paraId="6E20ADE9" w14:textId="4A1DA130" w:rsidR="004F3F82" w:rsidRDefault="004F3F82" w:rsidP="00220A2D"/>
    <w:p w14:paraId="3199C0CE" w14:textId="67E3B181" w:rsidR="001436B0" w:rsidRPr="001436B0" w:rsidRDefault="00966B31" w:rsidP="001436B0">
      <w:r>
        <w:br w:type="page"/>
      </w:r>
    </w:p>
    <w:p w14:paraId="01D8AE48" w14:textId="251DA032" w:rsidR="00726A53" w:rsidRDefault="00726A53" w:rsidP="00726A53">
      <w:pPr>
        <w:pStyle w:val="Heading2"/>
        <w:numPr>
          <w:ilvl w:val="1"/>
          <w:numId w:val="4"/>
        </w:numPr>
      </w:pPr>
      <w:bookmarkStart w:id="27" w:name="_Toc876381"/>
      <w:r>
        <w:lastRenderedPageBreak/>
        <w:t>Minimimäärän asettaminen</w:t>
      </w:r>
      <w:bookmarkEnd w:id="27"/>
    </w:p>
    <w:p w14:paraId="7C975B14" w14:textId="3E7B3E25" w:rsidR="00966B31" w:rsidRDefault="00966B31" w:rsidP="00966B31">
      <w:r w:rsidRPr="00F9511F">
        <w:rPr>
          <w:b/>
        </w:rPr>
        <w:t>Tunniste</w:t>
      </w:r>
      <w:r w:rsidR="00F217E1">
        <w:tab/>
      </w:r>
      <w:r w:rsidR="00F217E1">
        <w:tab/>
      </w:r>
      <w:r w:rsidR="00F217E1">
        <w:tab/>
        <w:t xml:space="preserve">Minimimäärän asettaminen harjoituspäiväkirjan </w:t>
      </w:r>
      <w:r w:rsidR="00CA52D7">
        <w:tab/>
      </w:r>
      <w:r w:rsidR="00CA52D7">
        <w:tab/>
      </w:r>
      <w:r w:rsidR="00CA52D7">
        <w:tab/>
      </w:r>
      <w:r w:rsidR="00F217E1">
        <w:t>tunnisteisiin</w:t>
      </w:r>
    </w:p>
    <w:p w14:paraId="7617E78B" w14:textId="09DCB6D1" w:rsidR="00966B31" w:rsidRDefault="00966B31" w:rsidP="00966B31">
      <w:r w:rsidRPr="00F9511F">
        <w:rPr>
          <w:b/>
        </w:rPr>
        <w:t>Kuvaus</w:t>
      </w:r>
      <w:r w:rsidR="009353C0">
        <w:tab/>
      </w:r>
      <w:r w:rsidR="009353C0">
        <w:tab/>
      </w:r>
      <w:r w:rsidR="009353C0">
        <w:tab/>
        <w:t xml:space="preserve">Opettaja lisää minimimääriä harjoituspäiväkirjan </w:t>
      </w:r>
      <w:r w:rsidR="00E04D9C">
        <w:tab/>
      </w:r>
      <w:r w:rsidR="00E04D9C">
        <w:tab/>
      </w:r>
      <w:r w:rsidR="00E04D9C">
        <w:tab/>
      </w:r>
      <w:r w:rsidR="009353C0">
        <w:t xml:space="preserve">tunnisteisiin. Esimerkiksi opettaja voi lisätä, että </w:t>
      </w:r>
      <w:r w:rsidR="00E04D9C">
        <w:tab/>
      </w:r>
      <w:r w:rsidR="00E04D9C">
        <w:tab/>
      </w:r>
      <w:r w:rsidR="00E04D9C">
        <w:tab/>
      </w:r>
      <w:r w:rsidR="009353C0">
        <w:t>minimimäärä liikuntaa olisi 2 tuntia päivässä.</w:t>
      </w:r>
    </w:p>
    <w:p w14:paraId="290DBD51" w14:textId="5486BCDD" w:rsidR="00966B31" w:rsidRDefault="00966B31" w:rsidP="00966B31">
      <w:r w:rsidRPr="00F9511F">
        <w:rPr>
          <w:b/>
        </w:rPr>
        <w:t>Alkuehto</w:t>
      </w:r>
      <w:r w:rsidR="001D5905">
        <w:tab/>
      </w:r>
      <w:r w:rsidR="001D5905">
        <w:tab/>
      </w:r>
      <w:r w:rsidR="001D5905">
        <w:tab/>
        <w:t>Opettajan pitää olla kirjautuneena järjestelmään.</w:t>
      </w:r>
    </w:p>
    <w:p w14:paraId="65DAF861" w14:textId="164E1FA9" w:rsidR="00966B31" w:rsidRDefault="00966B31" w:rsidP="00966B31">
      <w:r w:rsidRPr="00F9511F">
        <w:rPr>
          <w:b/>
        </w:rPr>
        <w:t>Normaali tapahtumien kulku</w:t>
      </w:r>
      <w:r w:rsidR="00C578FD">
        <w:tab/>
        <w:t xml:space="preserve">Opettaja valitsee tunnisteen mihinkä haluaa asettaa </w:t>
      </w:r>
      <w:r w:rsidR="005613BD">
        <w:tab/>
      </w:r>
      <w:r w:rsidR="005613BD">
        <w:tab/>
      </w:r>
      <w:r w:rsidR="005613BD">
        <w:tab/>
      </w:r>
      <w:r w:rsidR="00C578FD">
        <w:t>minimimäärän. Tämän jälkeen opettaja voi kirjoittaa</w:t>
      </w:r>
      <w:r w:rsidR="00243D4F">
        <w:t xml:space="preserve"> </w:t>
      </w:r>
      <w:r w:rsidR="005613BD">
        <w:tab/>
      </w:r>
      <w:r w:rsidR="005613BD">
        <w:tab/>
      </w:r>
      <w:r w:rsidR="005613BD">
        <w:tab/>
      </w:r>
      <w:r w:rsidR="00243D4F">
        <w:t xml:space="preserve">mikä on minimimäärä tai sitten opettaja voi vain </w:t>
      </w:r>
      <w:r w:rsidR="005613BD">
        <w:tab/>
      </w:r>
      <w:r w:rsidR="005613BD">
        <w:tab/>
      </w:r>
      <w:r w:rsidR="005613BD">
        <w:tab/>
      </w:r>
      <w:r w:rsidR="00243D4F">
        <w:t xml:space="preserve">laittaa minimimäärän numeroina. Kun </w:t>
      </w:r>
      <w:r w:rsidR="005613BD">
        <w:tab/>
      </w:r>
      <w:r w:rsidR="005613BD">
        <w:tab/>
      </w:r>
      <w:r w:rsidR="005613BD">
        <w:tab/>
      </w:r>
      <w:r w:rsidR="005613BD">
        <w:tab/>
      </w:r>
      <w:r w:rsidR="00243D4F">
        <w:t xml:space="preserve">minimimäärät ovat asetettu opettaja painaa ”Aseta </w:t>
      </w:r>
      <w:r w:rsidR="005613BD">
        <w:tab/>
      </w:r>
      <w:r w:rsidR="005613BD">
        <w:tab/>
      </w:r>
      <w:r w:rsidR="005613BD">
        <w:tab/>
      </w:r>
      <w:r w:rsidR="00243D4F">
        <w:t xml:space="preserve">minimitavoite” painiketta, milloin minimimäärät </w:t>
      </w:r>
      <w:r w:rsidR="005613BD">
        <w:tab/>
      </w:r>
      <w:r w:rsidR="005613BD">
        <w:tab/>
      </w:r>
      <w:r w:rsidR="005613BD">
        <w:tab/>
      </w:r>
      <w:r w:rsidR="00243D4F">
        <w:t>ovat tallentuneet</w:t>
      </w:r>
      <w:r w:rsidR="00964636">
        <w:t xml:space="preserve"> harjoituspäiväkirjaan.</w:t>
      </w:r>
    </w:p>
    <w:p w14:paraId="2E77B074" w14:textId="02ED9FBD" w:rsidR="00966B31" w:rsidRDefault="00966B31" w:rsidP="00966B31">
      <w:r w:rsidRPr="00F9511F">
        <w:rPr>
          <w:b/>
        </w:rPr>
        <w:t>Vaihtoehtoinen tapahtumien kulku</w:t>
      </w:r>
      <w:r w:rsidR="009C7169">
        <w:tab/>
        <w:t>-</w:t>
      </w:r>
    </w:p>
    <w:p w14:paraId="1942BFBF" w14:textId="4C5AD316" w:rsidR="00966B31" w:rsidRDefault="00966B31" w:rsidP="00966B31">
      <w:r w:rsidRPr="00F9511F">
        <w:rPr>
          <w:b/>
        </w:rPr>
        <w:t>Loppuehto</w:t>
      </w:r>
      <w:r w:rsidR="009C7169" w:rsidRPr="00F9511F">
        <w:rPr>
          <w:b/>
        </w:rPr>
        <w:tab/>
      </w:r>
      <w:r w:rsidR="009C7169">
        <w:tab/>
      </w:r>
      <w:r w:rsidR="009C7169">
        <w:tab/>
        <w:t xml:space="preserve">Minimimäärät näkyvät opiskelijoille </w:t>
      </w:r>
      <w:r w:rsidR="00EF4392">
        <w:tab/>
      </w:r>
      <w:r w:rsidR="00EF4392">
        <w:tab/>
      </w:r>
      <w:r w:rsidR="00EF4392">
        <w:tab/>
      </w:r>
      <w:r w:rsidR="00EF4392">
        <w:tab/>
      </w:r>
      <w:r w:rsidR="009C7169">
        <w:t>harjoituspäiväkirjassa.</w:t>
      </w:r>
    </w:p>
    <w:p w14:paraId="35D72A07" w14:textId="5D990408" w:rsidR="00966B31" w:rsidRDefault="00966B31" w:rsidP="00966B31">
      <w:r w:rsidRPr="00F9511F">
        <w:rPr>
          <w:b/>
        </w:rPr>
        <w:t>Erikoisvaatimukset</w:t>
      </w:r>
      <w:r w:rsidR="00EF4392">
        <w:tab/>
      </w:r>
      <w:r w:rsidR="00EF4392">
        <w:tab/>
        <w:t>-</w:t>
      </w:r>
    </w:p>
    <w:p w14:paraId="35CDD078" w14:textId="206C9AC8" w:rsidR="00966B31" w:rsidRDefault="00966B31" w:rsidP="00966B31">
      <w:r w:rsidRPr="00F9511F">
        <w:rPr>
          <w:b/>
        </w:rPr>
        <w:t>Käyttäjät</w:t>
      </w:r>
      <w:r w:rsidR="006B58FB">
        <w:tab/>
      </w:r>
      <w:r w:rsidR="006B58FB">
        <w:tab/>
      </w:r>
      <w:r w:rsidR="006B58FB">
        <w:tab/>
        <w:t>Opettaja</w:t>
      </w:r>
      <w:r w:rsidR="00064F80">
        <w:t>.</w:t>
      </w:r>
    </w:p>
    <w:p w14:paraId="45A90425" w14:textId="1773A006" w:rsidR="00966B31" w:rsidRDefault="00966B31" w:rsidP="00966B31">
      <w:r w:rsidRPr="00F9511F">
        <w:rPr>
          <w:b/>
        </w:rPr>
        <w:t>Versio</w:t>
      </w:r>
      <w:r w:rsidR="00FB2534">
        <w:tab/>
      </w:r>
      <w:r w:rsidR="00FB2534">
        <w:tab/>
      </w:r>
      <w:r w:rsidR="00FB2534">
        <w:tab/>
        <w:t>1.0</w:t>
      </w:r>
    </w:p>
    <w:p w14:paraId="03BA2B8A" w14:textId="395F8138" w:rsidR="00966B31" w:rsidRPr="00B27348" w:rsidRDefault="00F9511F" w:rsidP="00966B31">
      <w:pPr>
        <w:rPr>
          <w:b/>
        </w:rPr>
      </w:pPr>
      <w:r w:rsidRPr="00F9511F">
        <w:rPr>
          <w:b/>
          <w:noProof/>
          <w:lang w:eastAsia="fi-FI"/>
        </w:rPr>
        <w:drawing>
          <wp:anchor distT="0" distB="0" distL="114300" distR="114300" simplePos="0" relativeHeight="251658252" behindDoc="0" locked="0" layoutInCell="1" allowOverlap="1" wp14:anchorId="40EE8451" wp14:editId="5958D1DC">
            <wp:simplePos x="0" y="0"/>
            <wp:positionH relativeFrom="margin">
              <wp:align>center</wp:align>
            </wp:positionH>
            <wp:positionV relativeFrom="paragraph">
              <wp:posOffset>344509</wp:posOffset>
            </wp:positionV>
            <wp:extent cx="6166485" cy="3500755"/>
            <wp:effectExtent l="0" t="0" r="5715" b="4445"/>
            <wp:wrapSquare wrapText="bothSides"/>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6166485" cy="3500755"/>
                    </a:xfrm>
                    <a:prstGeom prst="rect">
                      <a:avLst/>
                    </a:prstGeom>
                  </pic:spPr>
                </pic:pic>
              </a:graphicData>
            </a:graphic>
            <wp14:sizeRelH relativeFrom="margin">
              <wp14:pctWidth>0</wp14:pctWidth>
            </wp14:sizeRelH>
            <wp14:sizeRelV relativeFrom="margin">
              <wp14:pctHeight>0</wp14:pctHeight>
            </wp14:sizeRelV>
          </wp:anchor>
        </w:drawing>
      </w:r>
      <w:r w:rsidR="00966B31" w:rsidRPr="00F9511F">
        <w:rPr>
          <w:b/>
        </w:rPr>
        <w:t>Näyttömalli</w:t>
      </w:r>
    </w:p>
    <w:p w14:paraId="651C9509" w14:textId="7CE1E34C" w:rsidR="003D3EE8" w:rsidRDefault="00726A53" w:rsidP="001F28B7">
      <w:pPr>
        <w:pStyle w:val="Heading2"/>
        <w:numPr>
          <w:ilvl w:val="1"/>
          <w:numId w:val="4"/>
        </w:numPr>
      </w:pPr>
      <w:bookmarkStart w:id="28" w:name="_Toc876382"/>
      <w:r>
        <w:lastRenderedPageBreak/>
        <w:t xml:space="preserve">Raportin tulostaminen </w:t>
      </w:r>
      <w:r w:rsidR="005658AC">
        <w:t>harjoitus</w:t>
      </w:r>
      <w:r>
        <w:t>päiväkirjasta</w:t>
      </w:r>
      <w:bookmarkEnd w:id="28"/>
    </w:p>
    <w:p w14:paraId="7908997C" w14:textId="0AE86EB1" w:rsidR="00966B31" w:rsidRDefault="00966B31" w:rsidP="00966B31">
      <w:r w:rsidRPr="0021014F">
        <w:rPr>
          <w:b/>
        </w:rPr>
        <w:t>Tunniste</w:t>
      </w:r>
      <w:r w:rsidR="00DB18CE" w:rsidRPr="0021014F">
        <w:rPr>
          <w:b/>
        </w:rPr>
        <w:tab/>
      </w:r>
      <w:r w:rsidR="00DB18CE">
        <w:tab/>
      </w:r>
      <w:r w:rsidR="00DB18CE">
        <w:tab/>
      </w:r>
      <w:r w:rsidR="001F4C98">
        <w:t>Raportin tulostaminen</w:t>
      </w:r>
      <w:r w:rsidR="00E9257B">
        <w:t>.</w:t>
      </w:r>
    </w:p>
    <w:p w14:paraId="34C8C715" w14:textId="44D98008" w:rsidR="00966B31" w:rsidRDefault="00966B31" w:rsidP="00966B31">
      <w:r w:rsidRPr="0021014F">
        <w:rPr>
          <w:b/>
        </w:rPr>
        <w:t>Kuvaus</w:t>
      </w:r>
      <w:r w:rsidR="005658AC">
        <w:tab/>
      </w:r>
      <w:r w:rsidR="005658AC">
        <w:tab/>
      </w:r>
      <w:r w:rsidR="005658AC">
        <w:tab/>
        <w:t xml:space="preserve">Opettaja tulostaa haluamansa raportin opiskelijan </w:t>
      </w:r>
      <w:r w:rsidR="00D369DB">
        <w:tab/>
      </w:r>
      <w:r w:rsidR="00D369DB">
        <w:tab/>
      </w:r>
      <w:r w:rsidR="00D369DB">
        <w:tab/>
      </w:r>
      <w:r w:rsidR="005658AC">
        <w:t>harjoituspäiväkirjasta</w:t>
      </w:r>
      <w:r w:rsidR="00D369DB">
        <w:t>.</w:t>
      </w:r>
    </w:p>
    <w:p w14:paraId="3899986A" w14:textId="799A2524" w:rsidR="00966B31" w:rsidRDefault="00966B31" w:rsidP="00966B31">
      <w:r w:rsidRPr="0021014F">
        <w:rPr>
          <w:b/>
        </w:rPr>
        <w:t>Alkuehto</w:t>
      </w:r>
      <w:r w:rsidR="005D4710">
        <w:tab/>
      </w:r>
      <w:r w:rsidR="005D4710">
        <w:tab/>
      </w:r>
      <w:r w:rsidR="005D4710">
        <w:tab/>
        <w:t xml:space="preserve">Opettajan pitää olla kirjautuneena järjestelmään ja </w:t>
      </w:r>
      <w:r w:rsidR="001C336A">
        <w:tab/>
      </w:r>
      <w:r w:rsidR="001C336A">
        <w:tab/>
      </w:r>
      <w:r w:rsidR="001C336A">
        <w:tab/>
      </w:r>
      <w:r w:rsidR="005D4710">
        <w:t>harjoituspäiväkirjassa pitää olla jokin merkintä.</w:t>
      </w:r>
    </w:p>
    <w:p w14:paraId="16D58F8F" w14:textId="0E53F533" w:rsidR="00966B31" w:rsidRDefault="00966B31" w:rsidP="00966B31">
      <w:r w:rsidRPr="0021014F">
        <w:rPr>
          <w:b/>
        </w:rPr>
        <w:t>Normaali tapahtumien kulku</w:t>
      </w:r>
      <w:r w:rsidR="008769F7">
        <w:tab/>
        <w:t>Opettava valitsee opiskelijan</w:t>
      </w:r>
      <w:r w:rsidR="004871FC">
        <w:t>,</w:t>
      </w:r>
      <w:r w:rsidR="008769F7">
        <w:t xml:space="preserve"> kenen </w:t>
      </w:r>
      <w:r w:rsidR="007E755C">
        <w:tab/>
      </w:r>
      <w:r w:rsidR="007E755C">
        <w:tab/>
      </w:r>
      <w:r w:rsidR="007E755C">
        <w:tab/>
      </w:r>
      <w:r w:rsidR="007E755C">
        <w:tab/>
      </w:r>
      <w:r w:rsidR="008769F7">
        <w:t xml:space="preserve">harjoituspäiväkirjasta haluaa tulostaa raportin. </w:t>
      </w:r>
      <w:r w:rsidR="007E755C">
        <w:tab/>
      </w:r>
      <w:r w:rsidR="007E755C">
        <w:tab/>
      </w:r>
      <w:r w:rsidR="007E755C">
        <w:tab/>
      </w:r>
      <w:r w:rsidR="008769F7">
        <w:t xml:space="preserve">Tämän jälkeen opettaja valitsee kohdat, mitkä </w:t>
      </w:r>
      <w:r w:rsidR="007E755C">
        <w:tab/>
      </w:r>
      <w:r w:rsidR="007E755C">
        <w:tab/>
      </w:r>
      <w:r w:rsidR="007E755C">
        <w:tab/>
      </w:r>
      <w:r w:rsidR="008769F7">
        <w:t>haluaa tulostaa näkyville</w:t>
      </w:r>
      <w:r w:rsidR="00843D4E">
        <w:t xml:space="preserve">. Kun kohdat on valittu </w:t>
      </w:r>
      <w:r w:rsidR="007E755C">
        <w:tab/>
      </w:r>
      <w:r w:rsidR="007E755C">
        <w:tab/>
      </w:r>
      <w:r w:rsidR="007E755C">
        <w:tab/>
      </w:r>
      <w:r w:rsidR="00843D4E">
        <w:t xml:space="preserve">opettaja painaa ”Tulosta raportti” painiketta, minkä </w:t>
      </w:r>
      <w:r w:rsidR="007E755C">
        <w:tab/>
      </w:r>
      <w:r w:rsidR="007E755C">
        <w:tab/>
      </w:r>
      <w:r w:rsidR="007E755C">
        <w:tab/>
      </w:r>
      <w:r w:rsidR="00843D4E">
        <w:t>jälkeen raportti tulostuu näytölle.</w:t>
      </w:r>
    </w:p>
    <w:p w14:paraId="4ED8DF41" w14:textId="4D83AD11" w:rsidR="00966B31" w:rsidRDefault="00966B31" w:rsidP="00966B31">
      <w:r w:rsidRPr="0021014F">
        <w:rPr>
          <w:b/>
        </w:rPr>
        <w:t>Vaihtoehtoinen tapahtumien kulku</w:t>
      </w:r>
      <w:r w:rsidR="001042A5">
        <w:tab/>
        <w:t>-</w:t>
      </w:r>
    </w:p>
    <w:p w14:paraId="496E5A64" w14:textId="4885002F" w:rsidR="00966B31" w:rsidRDefault="00966B31" w:rsidP="00966B31">
      <w:r w:rsidRPr="0021014F">
        <w:rPr>
          <w:b/>
        </w:rPr>
        <w:t>Loppuehto</w:t>
      </w:r>
      <w:r w:rsidR="009D1642" w:rsidRPr="0021014F">
        <w:rPr>
          <w:b/>
        </w:rPr>
        <w:tab/>
      </w:r>
      <w:r w:rsidR="009D1642">
        <w:tab/>
      </w:r>
      <w:r w:rsidR="009D1642">
        <w:tab/>
        <w:t>Opettaja on tulostanut raportin näkyviin.</w:t>
      </w:r>
    </w:p>
    <w:p w14:paraId="275FF154" w14:textId="68D3A1EB" w:rsidR="00966B31" w:rsidRDefault="00966B31" w:rsidP="00966B31">
      <w:r w:rsidRPr="0021014F">
        <w:rPr>
          <w:b/>
        </w:rPr>
        <w:t>Erikoisvaatimukset</w:t>
      </w:r>
      <w:r w:rsidR="00C606AA">
        <w:tab/>
      </w:r>
      <w:r w:rsidR="00C606AA">
        <w:tab/>
      </w:r>
      <w:r w:rsidR="00C46AD2">
        <w:t xml:space="preserve">Valitun oppilaan harjoituspäiväkirjassa pitää olla </w:t>
      </w:r>
      <w:r w:rsidR="009B6EC5">
        <w:tab/>
      </w:r>
      <w:r w:rsidR="009B6EC5">
        <w:tab/>
      </w:r>
      <w:r w:rsidR="009B6EC5">
        <w:tab/>
      </w:r>
      <w:r w:rsidR="00C46AD2">
        <w:t>merkintöjä.</w:t>
      </w:r>
    </w:p>
    <w:p w14:paraId="26E29F21" w14:textId="7D4589ED" w:rsidR="00966B31" w:rsidRDefault="00966B31" w:rsidP="00966B31">
      <w:r w:rsidRPr="0021014F">
        <w:rPr>
          <w:b/>
        </w:rPr>
        <w:t>Käyttäjät</w:t>
      </w:r>
      <w:r w:rsidR="008D1C62" w:rsidRPr="0021014F">
        <w:rPr>
          <w:b/>
        </w:rPr>
        <w:tab/>
      </w:r>
      <w:r w:rsidR="008D1C62">
        <w:tab/>
      </w:r>
      <w:r w:rsidR="008D1C62">
        <w:tab/>
        <w:t>Opettaja</w:t>
      </w:r>
    </w:p>
    <w:p w14:paraId="2E4E559E" w14:textId="6159D7E5" w:rsidR="00966B31" w:rsidRDefault="00966B31" w:rsidP="00966B31">
      <w:r w:rsidRPr="0021014F">
        <w:rPr>
          <w:b/>
        </w:rPr>
        <w:t>Versio</w:t>
      </w:r>
      <w:r w:rsidR="008D1C62">
        <w:tab/>
      </w:r>
      <w:r w:rsidR="008D1C62">
        <w:tab/>
      </w:r>
      <w:r w:rsidR="008D1C62">
        <w:tab/>
        <w:t>1.0</w:t>
      </w:r>
    </w:p>
    <w:p w14:paraId="53764716" w14:textId="7FD45206" w:rsidR="00966B31" w:rsidRPr="0021014F" w:rsidRDefault="00120AA2" w:rsidP="00966B31">
      <w:pPr>
        <w:rPr>
          <w:b/>
        </w:rPr>
      </w:pPr>
      <w:r w:rsidRPr="0021014F">
        <w:rPr>
          <w:b/>
          <w:noProof/>
          <w:lang w:eastAsia="fi-FI"/>
        </w:rPr>
        <w:drawing>
          <wp:anchor distT="0" distB="0" distL="114300" distR="114300" simplePos="0" relativeHeight="251658253" behindDoc="0" locked="0" layoutInCell="1" allowOverlap="1" wp14:anchorId="7BF43581" wp14:editId="0EC37237">
            <wp:simplePos x="0" y="0"/>
            <wp:positionH relativeFrom="margin">
              <wp:posOffset>1051870</wp:posOffset>
            </wp:positionH>
            <wp:positionV relativeFrom="paragraph">
              <wp:posOffset>14605</wp:posOffset>
            </wp:positionV>
            <wp:extent cx="3699510" cy="2073910"/>
            <wp:effectExtent l="0" t="0" r="0" b="2540"/>
            <wp:wrapSquare wrapText="bothSides"/>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699510" cy="2073910"/>
                    </a:xfrm>
                    <a:prstGeom prst="rect">
                      <a:avLst/>
                    </a:prstGeom>
                  </pic:spPr>
                </pic:pic>
              </a:graphicData>
            </a:graphic>
            <wp14:sizeRelH relativeFrom="margin">
              <wp14:pctWidth>0</wp14:pctWidth>
            </wp14:sizeRelH>
            <wp14:sizeRelV relativeFrom="margin">
              <wp14:pctHeight>0</wp14:pctHeight>
            </wp14:sizeRelV>
          </wp:anchor>
        </w:drawing>
      </w:r>
      <w:r w:rsidR="00966B31" w:rsidRPr="0021014F">
        <w:rPr>
          <w:b/>
        </w:rPr>
        <w:t>Näyttömalli</w:t>
      </w:r>
      <w:r w:rsidR="0026303E" w:rsidRPr="0021014F">
        <w:rPr>
          <w:b/>
        </w:rPr>
        <w:t>t</w:t>
      </w:r>
      <w:r w:rsidR="00014B05" w:rsidRPr="0021014F">
        <w:rPr>
          <w:b/>
        </w:rPr>
        <w:tab/>
      </w:r>
    </w:p>
    <w:p w14:paraId="6A14E7E9" w14:textId="2EECE994" w:rsidR="00120AA2" w:rsidRDefault="00120AA2" w:rsidP="00966B31"/>
    <w:p w14:paraId="319B8440" w14:textId="0A444AEF" w:rsidR="007829EA" w:rsidRDefault="007829EA" w:rsidP="00966B31"/>
    <w:p w14:paraId="78FB7608" w14:textId="05120F28" w:rsidR="007829EA" w:rsidRDefault="007829EA" w:rsidP="00966B31"/>
    <w:p w14:paraId="23CC7A0D" w14:textId="453FFE55" w:rsidR="007829EA" w:rsidRDefault="007829EA" w:rsidP="00966B31"/>
    <w:p w14:paraId="02737445" w14:textId="7BA9BBB9" w:rsidR="007829EA" w:rsidRDefault="007829EA" w:rsidP="00966B31"/>
    <w:p w14:paraId="11D27D80" w14:textId="3993B36D" w:rsidR="007829EA" w:rsidRDefault="007829EA" w:rsidP="00966B31">
      <w:r>
        <w:rPr>
          <w:noProof/>
          <w:lang w:eastAsia="fi-FI"/>
        </w:rPr>
        <w:drawing>
          <wp:anchor distT="0" distB="0" distL="114300" distR="114300" simplePos="0" relativeHeight="251658254" behindDoc="0" locked="0" layoutInCell="1" allowOverlap="1" wp14:anchorId="64266C26" wp14:editId="786DA641">
            <wp:simplePos x="0" y="0"/>
            <wp:positionH relativeFrom="margin">
              <wp:align>center</wp:align>
            </wp:positionH>
            <wp:positionV relativeFrom="paragraph">
              <wp:posOffset>465293</wp:posOffset>
            </wp:positionV>
            <wp:extent cx="3823335" cy="2147570"/>
            <wp:effectExtent l="0" t="0" r="5715" b="5080"/>
            <wp:wrapSquare wrapText="bothSides"/>
            <wp:docPr id="12" name="Kuv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823335" cy="2147570"/>
                    </a:xfrm>
                    <a:prstGeom prst="rect">
                      <a:avLst/>
                    </a:prstGeom>
                  </pic:spPr>
                </pic:pic>
              </a:graphicData>
            </a:graphic>
            <wp14:sizeRelH relativeFrom="margin">
              <wp14:pctWidth>0</wp14:pctWidth>
            </wp14:sizeRelH>
            <wp14:sizeRelV relativeFrom="margin">
              <wp14:pctHeight>0</wp14:pctHeight>
            </wp14:sizeRelV>
          </wp:anchor>
        </w:drawing>
      </w:r>
    </w:p>
    <w:p w14:paraId="77C5BF2D" w14:textId="05854E8F" w:rsidR="009801D6" w:rsidRDefault="009801D6" w:rsidP="009801D6">
      <w:pPr>
        <w:pStyle w:val="Heading2"/>
        <w:numPr>
          <w:ilvl w:val="1"/>
          <w:numId w:val="4"/>
        </w:numPr>
      </w:pPr>
      <w:bookmarkStart w:id="29" w:name="_Toc876383"/>
      <w:r>
        <w:lastRenderedPageBreak/>
        <w:t>Päiväkirjamerkinnän lisääminen</w:t>
      </w:r>
      <w:bookmarkEnd w:id="29"/>
    </w:p>
    <w:p w14:paraId="0FE1FA00" w14:textId="7C388BD6" w:rsidR="00966B31" w:rsidRDefault="00966B31" w:rsidP="00966B31">
      <w:r w:rsidRPr="005D1C94">
        <w:rPr>
          <w:b/>
        </w:rPr>
        <w:t>Tunniste</w:t>
      </w:r>
      <w:r w:rsidR="0021014F">
        <w:tab/>
      </w:r>
      <w:r w:rsidR="0021014F">
        <w:tab/>
      </w:r>
      <w:r w:rsidR="0021014F">
        <w:tab/>
        <w:t>Päiväkirjamerkinnän lisääminen</w:t>
      </w:r>
      <w:r w:rsidR="002B4FA0">
        <w:t>.</w:t>
      </w:r>
    </w:p>
    <w:p w14:paraId="2748B684" w14:textId="629F6143" w:rsidR="00966B31" w:rsidRDefault="00966B31" w:rsidP="00966B31">
      <w:r w:rsidRPr="005D1C94">
        <w:rPr>
          <w:b/>
        </w:rPr>
        <w:t>Kuvaus</w:t>
      </w:r>
      <w:r w:rsidR="00943A01" w:rsidRPr="005D1C94">
        <w:rPr>
          <w:b/>
        </w:rPr>
        <w:tab/>
      </w:r>
      <w:r w:rsidR="00943A01">
        <w:tab/>
      </w:r>
      <w:r w:rsidR="00943A01">
        <w:tab/>
        <w:t>Opiskelija lisää harjoituspäiväkirjaan merkintöjä</w:t>
      </w:r>
      <w:r w:rsidR="003D64C2">
        <w:t xml:space="preserve"> </w:t>
      </w:r>
      <w:r w:rsidR="009B4E43">
        <w:tab/>
      </w:r>
      <w:r w:rsidR="009B4E43">
        <w:tab/>
      </w:r>
      <w:r w:rsidR="009B4E43">
        <w:tab/>
      </w:r>
      <w:r w:rsidR="003D64C2">
        <w:t>omista harjoituksista ja päivästä.</w:t>
      </w:r>
    </w:p>
    <w:p w14:paraId="70B30447" w14:textId="6880D74D" w:rsidR="00966B31" w:rsidRDefault="00966B31" w:rsidP="00966B31">
      <w:r w:rsidRPr="005D1C94">
        <w:rPr>
          <w:b/>
        </w:rPr>
        <w:t>Alkuehto</w:t>
      </w:r>
      <w:r w:rsidR="00A15943">
        <w:tab/>
      </w:r>
      <w:r w:rsidR="00A15943">
        <w:tab/>
      </w:r>
      <w:r w:rsidR="00A15943">
        <w:tab/>
        <w:t>Opiskelijan pitää olla kirjautuneena järjestelmään.</w:t>
      </w:r>
    </w:p>
    <w:p w14:paraId="21F4F8DD" w14:textId="354156B8" w:rsidR="00966B31" w:rsidRDefault="00966B31" w:rsidP="00966B31">
      <w:r w:rsidRPr="005D1C94">
        <w:rPr>
          <w:b/>
        </w:rPr>
        <w:t>Normaali tapahtumien kulku</w:t>
      </w:r>
      <w:r w:rsidR="00E81C94">
        <w:tab/>
        <w:t xml:space="preserve">Opiskelija täyttää harjoituspäiväkirjaa kohta </w:t>
      </w:r>
      <w:r w:rsidR="00C3317E">
        <w:tab/>
      </w:r>
      <w:r w:rsidR="00C3317E">
        <w:tab/>
      </w:r>
      <w:r w:rsidR="00C3317E">
        <w:tab/>
      </w:r>
      <w:r w:rsidR="00E81C94">
        <w:t>kerrallaan.</w:t>
      </w:r>
      <w:r w:rsidR="0018152C">
        <w:t xml:space="preserve"> Jokainen kohta on täytettävä. </w:t>
      </w:r>
      <w:r w:rsidR="00E81C94">
        <w:t xml:space="preserve">Kun </w:t>
      </w:r>
      <w:r w:rsidR="00C3317E">
        <w:tab/>
      </w:r>
      <w:r w:rsidR="00C3317E">
        <w:tab/>
      </w:r>
      <w:r w:rsidR="00C3317E">
        <w:tab/>
      </w:r>
      <w:r w:rsidR="00E81C94">
        <w:t xml:space="preserve">kohdat ovat täytetty oppilas tallentaa merkinnät </w:t>
      </w:r>
      <w:r w:rsidR="00C3317E">
        <w:tab/>
      </w:r>
      <w:r w:rsidR="00C3317E">
        <w:tab/>
      </w:r>
      <w:r w:rsidR="00C3317E">
        <w:tab/>
      </w:r>
      <w:r w:rsidR="00E81C94">
        <w:t>painamalla ”Tallenna harjoituspäiväkirja” painiketta.</w:t>
      </w:r>
    </w:p>
    <w:p w14:paraId="04E91A64" w14:textId="26442BD7" w:rsidR="00966B31" w:rsidRDefault="00966B31" w:rsidP="00966B31">
      <w:r w:rsidRPr="005D1C94">
        <w:rPr>
          <w:b/>
        </w:rPr>
        <w:t>Vaihtoehtoinen tapahtumien kulku</w:t>
      </w:r>
      <w:r w:rsidR="005A448F">
        <w:tab/>
        <w:t xml:space="preserve">Oppilas yrittää tallentaa harjoituspäiväkirjaa, ilman </w:t>
      </w:r>
      <w:r w:rsidR="00EE01C7">
        <w:tab/>
      </w:r>
      <w:r w:rsidR="00EE01C7">
        <w:tab/>
      </w:r>
      <w:r w:rsidR="00EE01C7">
        <w:tab/>
      </w:r>
      <w:r w:rsidR="005A448F">
        <w:t xml:space="preserve">että on täyttänyt kaikki kohdat. Järjestelmä </w:t>
      </w:r>
      <w:r w:rsidR="00EE01C7">
        <w:tab/>
      </w:r>
      <w:r w:rsidR="00EE01C7">
        <w:tab/>
      </w:r>
      <w:r w:rsidR="00EE01C7">
        <w:tab/>
      </w:r>
      <w:r w:rsidR="005A448F">
        <w:t xml:space="preserve">ilmoittaa tämän opiskelijalle, jonka jälkeen hänen </w:t>
      </w:r>
      <w:r w:rsidR="00EE01C7">
        <w:tab/>
      </w:r>
      <w:r w:rsidR="00EE01C7">
        <w:tab/>
      </w:r>
      <w:r w:rsidR="00EE01C7">
        <w:tab/>
      </w:r>
      <w:r w:rsidR="005A448F">
        <w:t>pitää täyttää puuttuvat kohdat.</w:t>
      </w:r>
    </w:p>
    <w:p w14:paraId="6CF446DF" w14:textId="14783010" w:rsidR="00966B31" w:rsidRDefault="00966B31" w:rsidP="00966B31">
      <w:r w:rsidRPr="005D1C94">
        <w:rPr>
          <w:b/>
        </w:rPr>
        <w:t>Loppuehto</w:t>
      </w:r>
      <w:r w:rsidR="00930A5A" w:rsidRPr="005D1C94">
        <w:rPr>
          <w:b/>
        </w:rPr>
        <w:tab/>
      </w:r>
      <w:r w:rsidR="00930A5A">
        <w:tab/>
      </w:r>
      <w:r w:rsidR="00930A5A">
        <w:tab/>
        <w:t xml:space="preserve">Oppilas on täyttänyt harjoituspäiväkirjaa ja </w:t>
      </w:r>
      <w:r w:rsidR="00644383">
        <w:tab/>
      </w:r>
      <w:r w:rsidR="00644383">
        <w:tab/>
      </w:r>
      <w:r w:rsidR="00644383">
        <w:tab/>
      </w:r>
      <w:r w:rsidR="00930A5A">
        <w:t>onnistunut tallentamaan merkinnät.</w:t>
      </w:r>
    </w:p>
    <w:p w14:paraId="597A0836" w14:textId="3B8A17B9" w:rsidR="00966B31" w:rsidRDefault="00966B31" w:rsidP="00966B31">
      <w:r w:rsidRPr="005D1C94">
        <w:rPr>
          <w:b/>
        </w:rPr>
        <w:t>Erikoisvaatimukset</w:t>
      </w:r>
      <w:r w:rsidR="00C75509">
        <w:tab/>
      </w:r>
      <w:r w:rsidR="00C75509">
        <w:tab/>
        <w:t>-</w:t>
      </w:r>
    </w:p>
    <w:p w14:paraId="4739F1BF" w14:textId="1FED5D33" w:rsidR="00966B31" w:rsidRDefault="00966B31" w:rsidP="00966B31">
      <w:r w:rsidRPr="005D1C94">
        <w:rPr>
          <w:b/>
        </w:rPr>
        <w:t>Käyttäjät</w:t>
      </w:r>
      <w:r w:rsidR="00202C4E">
        <w:tab/>
      </w:r>
      <w:r w:rsidR="00202C4E">
        <w:tab/>
      </w:r>
      <w:r w:rsidR="00202C4E">
        <w:tab/>
        <w:t>Opiskelija</w:t>
      </w:r>
      <w:r w:rsidR="006D64AA">
        <w:t>.</w:t>
      </w:r>
    </w:p>
    <w:p w14:paraId="65EDDD43" w14:textId="6A9238B1" w:rsidR="00966B31" w:rsidRDefault="00966B31" w:rsidP="00966B31">
      <w:r w:rsidRPr="005D1C94">
        <w:rPr>
          <w:b/>
        </w:rPr>
        <w:t>Versio</w:t>
      </w:r>
      <w:r w:rsidR="00394FF0">
        <w:tab/>
      </w:r>
      <w:r w:rsidR="00394FF0">
        <w:tab/>
      </w:r>
      <w:r w:rsidR="00394FF0">
        <w:tab/>
        <w:t>1.0</w:t>
      </w:r>
    </w:p>
    <w:p w14:paraId="55BC7815" w14:textId="337A87A6" w:rsidR="00966B31" w:rsidRPr="005D1C94" w:rsidRDefault="008D6543" w:rsidP="00966B31">
      <w:pPr>
        <w:rPr>
          <w:b/>
        </w:rPr>
      </w:pPr>
      <w:r w:rsidRPr="005D1C94">
        <w:rPr>
          <w:b/>
          <w:noProof/>
          <w:lang w:eastAsia="fi-FI"/>
        </w:rPr>
        <w:drawing>
          <wp:anchor distT="0" distB="0" distL="114300" distR="114300" simplePos="0" relativeHeight="251658255" behindDoc="0" locked="0" layoutInCell="1" allowOverlap="1" wp14:anchorId="0B4B72A6" wp14:editId="3ED2E342">
            <wp:simplePos x="0" y="0"/>
            <wp:positionH relativeFrom="column">
              <wp:posOffset>-372745</wp:posOffset>
            </wp:positionH>
            <wp:positionV relativeFrom="paragraph">
              <wp:posOffset>303530</wp:posOffset>
            </wp:positionV>
            <wp:extent cx="6623685" cy="3730625"/>
            <wp:effectExtent l="0" t="0" r="5715" b="3175"/>
            <wp:wrapSquare wrapText="bothSides"/>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6623685" cy="3730625"/>
                    </a:xfrm>
                    <a:prstGeom prst="rect">
                      <a:avLst/>
                    </a:prstGeom>
                  </pic:spPr>
                </pic:pic>
              </a:graphicData>
            </a:graphic>
            <wp14:sizeRelH relativeFrom="margin">
              <wp14:pctWidth>0</wp14:pctWidth>
            </wp14:sizeRelH>
            <wp14:sizeRelV relativeFrom="margin">
              <wp14:pctHeight>0</wp14:pctHeight>
            </wp14:sizeRelV>
          </wp:anchor>
        </w:drawing>
      </w:r>
      <w:r w:rsidR="00966B31" w:rsidRPr="005D1C94">
        <w:rPr>
          <w:b/>
        </w:rPr>
        <w:t>Näyttömalli</w:t>
      </w:r>
    </w:p>
    <w:p w14:paraId="10938539" w14:textId="1514FE58" w:rsidR="00966B31" w:rsidRPr="00966B31" w:rsidRDefault="00966B31" w:rsidP="00966B31"/>
    <w:p w14:paraId="552EE8BA" w14:textId="74FC595C" w:rsidR="009801D6" w:rsidRDefault="009801D6" w:rsidP="009801D6">
      <w:pPr>
        <w:pStyle w:val="Heading2"/>
        <w:numPr>
          <w:ilvl w:val="1"/>
          <w:numId w:val="4"/>
        </w:numPr>
      </w:pPr>
      <w:bookmarkStart w:id="30" w:name="_Toc876384"/>
      <w:r>
        <w:lastRenderedPageBreak/>
        <w:t>Päiväkirjamerkinnän muokkaaminen</w:t>
      </w:r>
      <w:bookmarkEnd w:id="30"/>
    </w:p>
    <w:p w14:paraId="0FFD1CFB" w14:textId="0A22323C" w:rsidR="00966B31" w:rsidRDefault="00966B31" w:rsidP="00966B31">
      <w:r w:rsidRPr="00A941D2">
        <w:rPr>
          <w:b/>
        </w:rPr>
        <w:t>Tunniste</w:t>
      </w:r>
      <w:r w:rsidR="00B62861" w:rsidRPr="00A941D2">
        <w:rPr>
          <w:b/>
        </w:rPr>
        <w:tab/>
      </w:r>
      <w:r w:rsidR="00B62861">
        <w:tab/>
      </w:r>
      <w:r w:rsidR="00B62861">
        <w:tab/>
        <w:t>Päiväkirjamerkintöjen muokkaaminen.</w:t>
      </w:r>
    </w:p>
    <w:p w14:paraId="33C14F04" w14:textId="2910A8FE" w:rsidR="00966B31" w:rsidRDefault="00966B31" w:rsidP="00966B31">
      <w:r w:rsidRPr="00A941D2">
        <w:rPr>
          <w:b/>
        </w:rPr>
        <w:t>Kuvaus</w:t>
      </w:r>
      <w:r w:rsidR="00992FFD">
        <w:tab/>
      </w:r>
      <w:r w:rsidR="00992FFD">
        <w:tab/>
      </w:r>
      <w:r w:rsidR="00992FFD">
        <w:tab/>
        <w:t xml:space="preserve">Oppilas voi muokata omia </w:t>
      </w:r>
      <w:r w:rsidR="00992FFD">
        <w:tab/>
      </w:r>
      <w:r w:rsidR="00992FFD">
        <w:tab/>
      </w:r>
      <w:r w:rsidR="00992FFD">
        <w:tab/>
      </w:r>
      <w:r w:rsidR="00992FFD">
        <w:tab/>
      </w:r>
      <w:r w:rsidR="00992FFD">
        <w:tab/>
        <w:t>päiväkirjamerkintöjään.</w:t>
      </w:r>
    </w:p>
    <w:p w14:paraId="163EC328" w14:textId="6CDF88CD" w:rsidR="00966B31" w:rsidRDefault="00966B31" w:rsidP="00966B31">
      <w:r w:rsidRPr="00A941D2">
        <w:rPr>
          <w:b/>
        </w:rPr>
        <w:t>Alkuehto</w:t>
      </w:r>
      <w:r w:rsidR="00D767A3">
        <w:tab/>
      </w:r>
      <w:r w:rsidR="00D767A3">
        <w:tab/>
      </w:r>
      <w:r w:rsidR="00D767A3">
        <w:tab/>
        <w:t>Oppilaan pitää olla kirjautuneena järjestelmään.</w:t>
      </w:r>
    </w:p>
    <w:p w14:paraId="5283FB7D" w14:textId="0106E7D6" w:rsidR="00966B31" w:rsidRDefault="00966B31" w:rsidP="00966B31">
      <w:r w:rsidRPr="00A941D2">
        <w:rPr>
          <w:b/>
        </w:rPr>
        <w:t>Normaali tapahtumien kulku</w:t>
      </w:r>
      <w:r w:rsidR="00447E8A">
        <w:tab/>
        <w:t>Oppilas muokkaa haluamaansa kohtaa</w:t>
      </w:r>
      <w:r w:rsidR="00E760DB">
        <w:t xml:space="preserve">. Kun </w:t>
      </w:r>
      <w:r w:rsidR="00FB3429">
        <w:tab/>
      </w:r>
      <w:r w:rsidR="00FB3429">
        <w:tab/>
      </w:r>
      <w:r w:rsidR="00FB3429">
        <w:tab/>
      </w:r>
      <w:r w:rsidR="00E760DB">
        <w:t xml:space="preserve">muokkaukset on tehty, oppilas tallentaa </w:t>
      </w:r>
      <w:r w:rsidR="00FB3429">
        <w:tab/>
      </w:r>
      <w:r w:rsidR="00FB3429">
        <w:tab/>
      </w:r>
      <w:r w:rsidR="00FB3429">
        <w:tab/>
      </w:r>
      <w:r w:rsidR="00E760DB">
        <w:t xml:space="preserve">muokkaukset painamalla ”Tallenna </w:t>
      </w:r>
      <w:r w:rsidR="00FB3429">
        <w:tab/>
      </w:r>
      <w:r w:rsidR="00FB3429">
        <w:tab/>
      </w:r>
      <w:r w:rsidR="00FB3429">
        <w:tab/>
      </w:r>
      <w:r w:rsidR="00FB3429">
        <w:tab/>
      </w:r>
      <w:r w:rsidR="00E760DB">
        <w:t>harjoituspäiväkirja” painiketta.</w:t>
      </w:r>
    </w:p>
    <w:p w14:paraId="5892592E" w14:textId="17FCB24B" w:rsidR="00966B31" w:rsidRDefault="00966B31" w:rsidP="00966B31">
      <w:r w:rsidRPr="00A941D2">
        <w:rPr>
          <w:b/>
        </w:rPr>
        <w:t>Vaihtoehtoinen tapahtumien kulku</w:t>
      </w:r>
      <w:r w:rsidR="00485080">
        <w:tab/>
      </w:r>
      <w:r w:rsidR="00BB57E1">
        <w:t xml:space="preserve">Oppilas yrittää jättää jotain kohtaa tyhjäksi, jolloin </w:t>
      </w:r>
      <w:r w:rsidR="00E5510B">
        <w:tab/>
      </w:r>
      <w:r w:rsidR="00E5510B">
        <w:tab/>
      </w:r>
      <w:r w:rsidR="00E5510B">
        <w:tab/>
      </w:r>
      <w:r w:rsidR="00BB57E1">
        <w:t xml:space="preserve">järjestelmä valittaa asiasta ja opiskelijan pitää </w:t>
      </w:r>
      <w:r w:rsidR="00E5510B">
        <w:tab/>
      </w:r>
      <w:r w:rsidR="00E5510B">
        <w:tab/>
      </w:r>
      <w:r w:rsidR="00E5510B">
        <w:tab/>
      </w:r>
      <w:r w:rsidR="00BB57E1">
        <w:t>täyttää tyhjään kohtaan jotakin.</w:t>
      </w:r>
    </w:p>
    <w:p w14:paraId="7ACFA302" w14:textId="768FFBBA" w:rsidR="00966B31" w:rsidRDefault="00966B31" w:rsidP="00966B31">
      <w:r w:rsidRPr="00A941D2">
        <w:rPr>
          <w:b/>
        </w:rPr>
        <w:t>Loppuehto</w:t>
      </w:r>
      <w:r w:rsidR="00E5510B" w:rsidRPr="00A941D2">
        <w:rPr>
          <w:b/>
        </w:rPr>
        <w:tab/>
      </w:r>
      <w:r w:rsidR="00E5510B">
        <w:tab/>
      </w:r>
      <w:r w:rsidR="00E5510B">
        <w:tab/>
        <w:t>Harjoituspäiväkirjaa on muokattu onnistuneesti.</w:t>
      </w:r>
    </w:p>
    <w:p w14:paraId="1DF38816" w14:textId="4F475A72" w:rsidR="00966B31" w:rsidRDefault="00966B31" w:rsidP="00966B31">
      <w:r w:rsidRPr="00A941D2">
        <w:rPr>
          <w:b/>
        </w:rPr>
        <w:t>Erikoisvaatimukset</w:t>
      </w:r>
      <w:r w:rsidR="00265245">
        <w:tab/>
      </w:r>
      <w:r w:rsidR="00265245">
        <w:tab/>
        <w:t>-</w:t>
      </w:r>
    </w:p>
    <w:p w14:paraId="7EEC0539" w14:textId="0819A96D" w:rsidR="00966B31" w:rsidRDefault="00966B31" w:rsidP="00966B31">
      <w:r w:rsidRPr="00A941D2">
        <w:rPr>
          <w:b/>
        </w:rPr>
        <w:t>Käyttäjät</w:t>
      </w:r>
      <w:r w:rsidR="005A5B2C" w:rsidRPr="00A941D2">
        <w:rPr>
          <w:b/>
        </w:rPr>
        <w:tab/>
      </w:r>
      <w:r w:rsidR="005A5B2C">
        <w:tab/>
      </w:r>
      <w:r w:rsidR="005A5B2C">
        <w:tab/>
        <w:t>Opiskelija</w:t>
      </w:r>
      <w:r w:rsidR="00B21815">
        <w:t>.</w:t>
      </w:r>
    </w:p>
    <w:p w14:paraId="208BC228" w14:textId="3FAA8F55" w:rsidR="00966B31" w:rsidRDefault="00966B31" w:rsidP="00966B31">
      <w:r w:rsidRPr="00A941D2">
        <w:rPr>
          <w:b/>
        </w:rPr>
        <w:t>Versio</w:t>
      </w:r>
      <w:r w:rsidR="00AE45F1">
        <w:tab/>
      </w:r>
      <w:r w:rsidR="00AE45F1">
        <w:tab/>
      </w:r>
      <w:r w:rsidR="00AE45F1">
        <w:tab/>
        <w:t>1.0</w:t>
      </w:r>
    </w:p>
    <w:p w14:paraId="070DD2BA" w14:textId="4F9A178A" w:rsidR="00966B31" w:rsidRPr="00A941D2" w:rsidRDefault="004A44FC" w:rsidP="00966B31">
      <w:pPr>
        <w:rPr>
          <w:b/>
        </w:rPr>
      </w:pPr>
      <w:r w:rsidRPr="00A941D2">
        <w:rPr>
          <w:b/>
          <w:noProof/>
          <w:lang w:eastAsia="fi-FI"/>
        </w:rPr>
        <w:drawing>
          <wp:anchor distT="0" distB="0" distL="114300" distR="114300" simplePos="0" relativeHeight="251658256" behindDoc="0" locked="0" layoutInCell="1" allowOverlap="1" wp14:anchorId="6F8AEA7E" wp14:editId="3BC6F6BE">
            <wp:simplePos x="0" y="0"/>
            <wp:positionH relativeFrom="column">
              <wp:posOffset>-340360</wp:posOffset>
            </wp:positionH>
            <wp:positionV relativeFrom="paragraph">
              <wp:posOffset>300990</wp:posOffset>
            </wp:positionV>
            <wp:extent cx="6442710" cy="3635375"/>
            <wp:effectExtent l="0" t="0" r="0" b="3175"/>
            <wp:wrapSquare wrapText="bothSides"/>
            <wp:docPr id="14" name="Kuv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442710" cy="3635375"/>
                    </a:xfrm>
                    <a:prstGeom prst="rect">
                      <a:avLst/>
                    </a:prstGeom>
                  </pic:spPr>
                </pic:pic>
              </a:graphicData>
            </a:graphic>
            <wp14:sizeRelH relativeFrom="margin">
              <wp14:pctWidth>0</wp14:pctWidth>
            </wp14:sizeRelH>
            <wp14:sizeRelV relativeFrom="margin">
              <wp14:pctHeight>0</wp14:pctHeight>
            </wp14:sizeRelV>
          </wp:anchor>
        </w:drawing>
      </w:r>
      <w:r w:rsidR="00966B31" w:rsidRPr="00A941D2">
        <w:rPr>
          <w:b/>
        </w:rPr>
        <w:t>Näyttömalli</w:t>
      </w:r>
    </w:p>
    <w:p w14:paraId="62B5759E" w14:textId="6E4B08B6" w:rsidR="004A44FC" w:rsidRDefault="004A44FC" w:rsidP="00966B31"/>
    <w:p w14:paraId="2F07DBDE" w14:textId="5895F865" w:rsidR="00966B31" w:rsidRPr="00966B31" w:rsidRDefault="00966B31" w:rsidP="00966B31">
      <w:r>
        <w:br w:type="page"/>
      </w:r>
    </w:p>
    <w:p w14:paraId="72027855" w14:textId="3782183B" w:rsidR="009801D6" w:rsidRDefault="009801D6" w:rsidP="009801D6">
      <w:pPr>
        <w:pStyle w:val="Heading2"/>
        <w:numPr>
          <w:ilvl w:val="1"/>
          <w:numId w:val="4"/>
        </w:numPr>
      </w:pPr>
      <w:bookmarkStart w:id="31" w:name="_Toc876385"/>
      <w:r>
        <w:lastRenderedPageBreak/>
        <w:t>Joukkueen luonti</w:t>
      </w:r>
      <w:bookmarkEnd w:id="31"/>
    </w:p>
    <w:p w14:paraId="14E86408" w14:textId="3C3845EF" w:rsidR="00676D2D" w:rsidRDefault="00676D2D" w:rsidP="00676D2D">
      <w:r w:rsidRPr="00D0334E">
        <w:rPr>
          <w:b/>
        </w:rPr>
        <w:t>Tunniste</w:t>
      </w:r>
      <w:r w:rsidR="00A941D2" w:rsidRPr="00D0334E">
        <w:rPr>
          <w:b/>
        </w:rPr>
        <w:tab/>
      </w:r>
      <w:r w:rsidR="00A941D2">
        <w:tab/>
      </w:r>
      <w:r w:rsidR="00A941D2">
        <w:tab/>
        <w:t>Joukkueen luonti.</w:t>
      </w:r>
    </w:p>
    <w:p w14:paraId="0940B90B" w14:textId="3316721D" w:rsidR="00676D2D" w:rsidRDefault="00676D2D" w:rsidP="00676D2D">
      <w:r w:rsidRPr="00D0334E">
        <w:rPr>
          <w:b/>
        </w:rPr>
        <w:t>Kuvaus</w:t>
      </w:r>
      <w:r w:rsidR="00A941D2">
        <w:tab/>
      </w:r>
      <w:r w:rsidR="00A941D2">
        <w:tab/>
      </w:r>
      <w:r w:rsidR="00A941D2">
        <w:tab/>
        <w:t>Opiskelija luo itselleen joukkueen</w:t>
      </w:r>
      <w:r w:rsidR="000737AC">
        <w:t xml:space="preserve">, jolloin hänestä </w:t>
      </w:r>
      <w:r w:rsidR="005F3DF9">
        <w:tab/>
      </w:r>
      <w:r w:rsidR="005F3DF9">
        <w:tab/>
      </w:r>
      <w:r w:rsidR="005F3DF9">
        <w:tab/>
      </w:r>
      <w:r w:rsidR="000737AC">
        <w:t>myös tulee tiimin johtaja.</w:t>
      </w:r>
    </w:p>
    <w:p w14:paraId="246BC5C2" w14:textId="06048C2C" w:rsidR="00676D2D" w:rsidRDefault="00676D2D" w:rsidP="00676D2D">
      <w:r w:rsidRPr="00D0334E">
        <w:rPr>
          <w:b/>
        </w:rPr>
        <w:t>Alkuehto</w:t>
      </w:r>
      <w:r w:rsidR="00927B50">
        <w:tab/>
      </w:r>
      <w:r w:rsidR="00927B50">
        <w:tab/>
      </w:r>
      <w:r w:rsidR="00927B50">
        <w:tab/>
        <w:t>Opiskelijan pitää olla kirjautuneena järjestelmään.</w:t>
      </w:r>
    </w:p>
    <w:p w14:paraId="71864667" w14:textId="53486201" w:rsidR="00676D2D" w:rsidRDefault="00676D2D" w:rsidP="00676D2D">
      <w:r w:rsidRPr="00D0334E">
        <w:rPr>
          <w:b/>
        </w:rPr>
        <w:t>Normaali tapahtumien kulku</w:t>
      </w:r>
      <w:r w:rsidR="00B752F8">
        <w:tab/>
        <w:t xml:space="preserve">Opiskelija täyttää joukkueensa tiedot, jonka jälkeen </w:t>
      </w:r>
      <w:r w:rsidR="00717CB6">
        <w:tab/>
      </w:r>
      <w:r w:rsidR="00717CB6">
        <w:tab/>
      </w:r>
      <w:r w:rsidR="00717CB6">
        <w:tab/>
      </w:r>
      <w:r w:rsidR="00B752F8">
        <w:t xml:space="preserve">opiskelija luo joukkueen painamalla ”Luo joukkue” </w:t>
      </w:r>
      <w:r w:rsidR="00717CB6">
        <w:tab/>
      </w:r>
      <w:r w:rsidR="00717CB6">
        <w:tab/>
      </w:r>
      <w:r w:rsidR="00717CB6">
        <w:tab/>
      </w:r>
      <w:r w:rsidR="00B752F8">
        <w:t>painiketta.</w:t>
      </w:r>
    </w:p>
    <w:p w14:paraId="458D861D" w14:textId="5899DEB2" w:rsidR="00676D2D" w:rsidRDefault="00676D2D" w:rsidP="00676D2D">
      <w:r w:rsidRPr="00D0334E">
        <w:rPr>
          <w:b/>
        </w:rPr>
        <w:t>Vaihtoehtoinen tapahtumien kulku</w:t>
      </w:r>
      <w:r w:rsidR="00530F86">
        <w:tab/>
        <w:t xml:space="preserve">Oppilas jättää jonkin kohdan täyttämättä, jolloin </w:t>
      </w:r>
      <w:r w:rsidR="00193E81">
        <w:tab/>
      </w:r>
      <w:r w:rsidR="00193E81">
        <w:tab/>
      </w:r>
      <w:r w:rsidR="00193E81">
        <w:tab/>
      </w:r>
      <w:r w:rsidR="00530F86">
        <w:t xml:space="preserve">järjestelmä ilmoittaa tämän opiskelijalle ja hänen </w:t>
      </w:r>
      <w:r w:rsidR="00193E81">
        <w:tab/>
      </w:r>
      <w:r w:rsidR="00193E81">
        <w:tab/>
      </w:r>
      <w:r w:rsidR="00193E81">
        <w:tab/>
      </w:r>
      <w:r w:rsidR="00530F86">
        <w:t>pitää täyttää tyhjä kohta.</w:t>
      </w:r>
    </w:p>
    <w:p w14:paraId="46E2129B" w14:textId="1386B4BD" w:rsidR="00676D2D" w:rsidRDefault="00676D2D" w:rsidP="00676D2D">
      <w:r w:rsidRPr="00D0334E">
        <w:rPr>
          <w:b/>
        </w:rPr>
        <w:t>Loppuehto</w:t>
      </w:r>
      <w:r w:rsidR="0017220B" w:rsidRPr="00D0334E">
        <w:rPr>
          <w:b/>
        </w:rPr>
        <w:tab/>
      </w:r>
      <w:r w:rsidR="0017220B">
        <w:tab/>
      </w:r>
      <w:r w:rsidR="0017220B">
        <w:tab/>
        <w:t xml:space="preserve">Oppilas on luonut itselleen joukkueen ja hänestä </w:t>
      </w:r>
      <w:r w:rsidR="005B39D7">
        <w:tab/>
      </w:r>
      <w:r w:rsidR="005B39D7">
        <w:tab/>
      </w:r>
      <w:r w:rsidR="005B39D7">
        <w:tab/>
      </w:r>
      <w:r w:rsidR="0017220B">
        <w:t>tulee tiimin johtaja</w:t>
      </w:r>
      <w:r w:rsidR="00212814">
        <w:t>.</w:t>
      </w:r>
    </w:p>
    <w:p w14:paraId="4F1B5577" w14:textId="4333DC35" w:rsidR="00676D2D" w:rsidRDefault="00676D2D" w:rsidP="00676D2D">
      <w:r w:rsidRPr="00D0334E">
        <w:rPr>
          <w:b/>
        </w:rPr>
        <w:t>Erikoisvaatimukset</w:t>
      </w:r>
      <w:r w:rsidR="005B39D7">
        <w:tab/>
      </w:r>
      <w:r w:rsidR="005B39D7">
        <w:tab/>
        <w:t>-</w:t>
      </w:r>
    </w:p>
    <w:p w14:paraId="22F30644" w14:textId="01D0CFB3" w:rsidR="00676D2D" w:rsidRDefault="00676D2D" w:rsidP="00676D2D">
      <w:r w:rsidRPr="00D0334E">
        <w:rPr>
          <w:b/>
        </w:rPr>
        <w:t>Käyttäjät</w:t>
      </w:r>
      <w:r w:rsidR="00D70B5B" w:rsidRPr="00D0334E">
        <w:rPr>
          <w:b/>
        </w:rPr>
        <w:tab/>
      </w:r>
      <w:r w:rsidR="00D70B5B">
        <w:tab/>
      </w:r>
      <w:r w:rsidR="00D70B5B">
        <w:tab/>
        <w:t>Opiskelija</w:t>
      </w:r>
      <w:r w:rsidR="001A5D56">
        <w:t>.</w:t>
      </w:r>
    </w:p>
    <w:p w14:paraId="0028E030" w14:textId="7ED14D41" w:rsidR="00676D2D" w:rsidRDefault="00676D2D" w:rsidP="00676D2D">
      <w:r w:rsidRPr="00D0334E">
        <w:rPr>
          <w:b/>
        </w:rPr>
        <w:t>Versio</w:t>
      </w:r>
      <w:r w:rsidR="00D70B5B" w:rsidRPr="00D0334E">
        <w:rPr>
          <w:b/>
        </w:rPr>
        <w:tab/>
      </w:r>
      <w:r w:rsidR="00D70B5B">
        <w:tab/>
      </w:r>
      <w:r w:rsidR="00D70B5B">
        <w:tab/>
        <w:t>1.0</w:t>
      </w:r>
    </w:p>
    <w:p w14:paraId="12D24AB1" w14:textId="5F81CFD9" w:rsidR="00676D2D" w:rsidRPr="00D0334E" w:rsidRDefault="00D70B5B" w:rsidP="00676D2D">
      <w:pPr>
        <w:rPr>
          <w:b/>
        </w:rPr>
      </w:pPr>
      <w:r w:rsidRPr="00D0334E">
        <w:rPr>
          <w:b/>
          <w:noProof/>
          <w:lang w:eastAsia="fi-FI"/>
        </w:rPr>
        <w:drawing>
          <wp:anchor distT="0" distB="0" distL="114300" distR="114300" simplePos="0" relativeHeight="251658257" behindDoc="0" locked="0" layoutInCell="1" allowOverlap="1" wp14:anchorId="040C5F02" wp14:editId="7CE787E4">
            <wp:simplePos x="0" y="0"/>
            <wp:positionH relativeFrom="column">
              <wp:posOffset>-372745</wp:posOffset>
            </wp:positionH>
            <wp:positionV relativeFrom="paragraph">
              <wp:posOffset>300990</wp:posOffset>
            </wp:positionV>
            <wp:extent cx="6835140" cy="3841750"/>
            <wp:effectExtent l="0" t="0" r="3810" b="6350"/>
            <wp:wrapSquare wrapText="bothSides"/>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835140" cy="3841750"/>
                    </a:xfrm>
                    <a:prstGeom prst="rect">
                      <a:avLst/>
                    </a:prstGeom>
                  </pic:spPr>
                </pic:pic>
              </a:graphicData>
            </a:graphic>
            <wp14:sizeRelH relativeFrom="margin">
              <wp14:pctWidth>0</wp14:pctWidth>
            </wp14:sizeRelH>
            <wp14:sizeRelV relativeFrom="margin">
              <wp14:pctHeight>0</wp14:pctHeight>
            </wp14:sizeRelV>
          </wp:anchor>
        </w:drawing>
      </w:r>
      <w:r w:rsidR="00676D2D" w:rsidRPr="00D0334E">
        <w:rPr>
          <w:b/>
        </w:rPr>
        <w:t>Näyttömalli</w:t>
      </w:r>
    </w:p>
    <w:p w14:paraId="5ED0747B" w14:textId="7B53F8EF" w:rsidR="00D70B5B" w:rsidRDefault="00D70B5B" w:rsidP="00676D2D"/>
    <w:p w14:paraId="2336EE6F" w14:textId="45F64996" w:rsidR="00676D2D" w:rsidRPr="00676D2D" w:rsidRDefault="00676D2D" w:rsidP="00676D2D">
      <w:r>
        <w:br w:type="page"/>
      </w:r>
    </w:p>
    <w:p w14:paraId="483FA840" w14:textId="484E78F7" w:rsidR="009801D6" w:rsidRDefault="009801D6" w:rsidP="009801D6">
      <w:pPr>
        <w:pStyle w:val="Heading2"/>
        <w:numPr>
          <w:ilvl w:val="1"/>
          <w:numId w:val="4"/>
        </w:numPr>
      </w:pPr>
      <w:bookmarkStart w:id="32" w:name="_Toc876386"/>
      <w:r>
        <w:lastRenderedPageBreak/>
        <w:t>Joukkueeseen liittyminen</w:t>
      </w:r>
      <w:bookmarkEnd w:id="32"/>
    </w:p>
    <w:p w14:paraId="0583860F" w14:textId="403DE250" w:rsidR="006F6231" w:rsidRDefault="006F6231" w:rsidP="006F6231">
      <w:r w:rsidRPr="00BA2F74">
        <w:rPr>
          <w:b/>
        </w:rPr>
        <w:t>Tunniste</w:t>
      </w:r>
      <w:r w:rsidR="00473DB1">
        <w:tab/>
      </w:r>
      <w:r w:rsidR="00473DB1">
        <w:tab/>
      </w:r>
      <w:r w:rsidR="00473DB1">
        <w:tab/>
        <w:t>Joukkueeseen liittyminen.</w:t>
      </w:r>
    </w:p>
    <w:p w14:paraId="4C8E2DC4" w14:textId="6FAF990D" w:rsidR="006F6231" w:rsidRDefault="006F6231" w:rsidP="006F6231">
      <w:r w:rsidRPr="00BA2F74">
        <w:rPr>
          <w:b/>
        </w:rPr>
        <w:t>Kuvaus</w:t>
      </w:r>
      <w:r w:rsidR="00473DB1" w:rsidRPr="00BA2F74">
        <w:rPr>
          <w:b/>
        </w:rPr>
        <w:tab/>
      </w:r>
      <w:r w:rsidR="00473DB1">
        <w:tab/>
      </w:r>
      <w:r w:rsidR="00473DB1">
        <w:tab/>
        <w:t>Opiskelija</w:t>
      </w:r>
      <w:r w:rsidR="00F55D03">
        <w:t xml:space="preserve"> laittaa joukkueelle hakemuksen</w:t>
      </w:r>
      <w:r w:rsidR="00D7475D">
        <w:t xml:space="preserve">, jonka </w:t>
      </w:r>
      <w:r w:rsidR="00280BF4">
        <w:tab/>
      </w:r>
      <w:r w:rsidR="00280BF4">
        <w:tab/>
      </w:r>
      <w:r w:rsidR="00280BF4">
        <w:tab/>
      </w:r>
      <w:r w:rsidR="00D7475D">
        <w:t xml:space="preserve">jälkeen hän jää odottamaan tiimin johtajan </w:t>
      </w:r>
      <w:r w:rsidR="00280BF4">
        <w:tab/>
      </w:r>
      <w:r w:rsidR="00280BF4">
        <w:tab/>
      </w:r>
      <w:r w:rsidR="00280BF4">
        <w:tab/>
      </w:r>
      <w:r w:rsidR="00D7475D">
        <w:t>vastausta.</w:t>
      </w:r>
    </w:p>
    <w:p w14:paraId="169AA99F" w14:textId="38D24CCF" w:rsidR="006F6231" w:rsidRDefault="006F6231" w:rsidP="006F6231">
      <w:r w:rsidRPr="00BA2F74">
        <w:rPr>
          <w:b/>
        </w:rPr>
        <w:t>Alkuehto</w:t>
      </w:r>
      <w:r w:rsidR="00280BF4" w:rsidRPr="00BA2F74">
        <w:rPr>
          <w:b/>
        </w:rPr>
        <w:tab/>
      </w:r>
      <w:r w:rsidR="00280BF4">
        <w:tab/>
      </w:r>
      <w:r w:rsidR="00280BF4">
        <w:tab/>
        <w:t xml:space="preserve">Opiskelijan pitää olla kirjautuneena järjestelmään ja </w:t>
      </w:r>
      <w:r w:rsidR="00AD65CD">
        <w:tab/>
      </w:r>
      <w:r w:rsidR="00AD65CD">
        <w:tab/>
      </w:r>
      <w:r w:rsidR="00AD65CD">
        <w:tab/>
      </w:r>
      <w:r w:rsidR="00280BF4">
        <w:t>joukkueen pitää etsiä pelaajia.</w:t>
      </w:r>
    </w:p>
    <w:p w14:paraId="0B84CB0C" w14:textId="6CDA953A" w:rsidR="006F6231" w:rsidRDefault="006F6231" w:rsidP="006F6231">
      <w:r w:rsidRPr="00BA2F74">
        <w:rPr>
          <w:b/>
        </w:rPr>
        <w:t>Normaali tapahtumien kulku</w:t>
      </w:r>
      <w:r w:rsidR="00AD65CD">
        <w:tab/>
        <w:t xml:space="preserve">Opiskelija selaa joukkueita ja kun sopiva joukkue </w:t>
      </w:r>
      <w:r w:rsidR="00555597">
        <w:tab/>
      </w:r>
      <w:r w:rsidR="00555597">
        <w:tab/>
      </w:r>
      <w:r w:rsidR="00555597">
        <w:tab/>
      </w:r>
      <w:r w:rsidR="00AD65CD">
        <w:t xml:space="preserve">löytyy, opiskelija voi laittaa hakemuksen </w:t>
      </w:r>
      <w:r w:rsidR="00555597">
        <w:tab/>
      </w:r>
      <w:r w:rsidR="00555597">
        <w:tab/>
      </w:r>
      <w:r w:rsidR="00555597">
        <w:tab/>
      </w:r>
      <w:r w:rsidR="00AD65CD">
        <w:t xml:space="preserve">joukkueeseen. Oppilas täyttää hakemuksen kohdat, </w:t>
      </w:r>
      <w:r w:rsidR="00555597">
        <w:tab/>
      </w:r>
      <w:r w:rsidR="00555597">
        <w:tab/>
      </w:r>
      <w:r w:rsidR="00555597">
        <w:tab/>
      </w:r>
      <w:r w:rsidR="00AD65CD">
        <w:t>jonka jälkeen hän lähettää hakemuksen</w:t>
      </w:r>
      <w:r w:rsidR="005F7EA0">
        <w:t xml:space="preserve"> painamalla </w:t>
      </w:r>
      <w:r w:rsidR="00555597">
        <w:tab/>
      </w:r>
      <w:r w:rsidR="00555597">
        <w:tab/>
      </w:r>
      <w:r w:rsidR="00555597">
        <w:tab/>
      </w:r>
      <w:r w:rsidR="005F7EA0">
        <w:t xml:space="preserve">”Hae joukkueeseen” painiketta. Tämän jälkeen hän </w:t>
      </w:r>
      <w:r w:rsidR="00555597">
        <w:tab/>
      </w:r>
      <w:r w:rsidR="00555597">
        <w:tab/>
      </w:r>
      <w:r w:rsidR="00555597">
        <w:tab/>
      </w:r>
      <w:r w:rsidR="005F7EA0">
        <w:t>jää odottamaan tiimin johtajan vastausta.</w:t>
      </w:r>
    </w:p>
    <w:p w14:paraId="14AEC69B" w14:textId="4699FC83" w:rsidR="006F6231" w:rsidRDefault="006F6231" w:rsidP="006F6231">
      <w:r w:rsidRPr="00BA2F74">
        <w:rPr>
          <w:b/>
        </w:rPr>
        <w:t>Vaihtoehtoinen tapahtumien kulku</w:t>
      </w:r>
      <w:r w:rsidR="003A1860">
        <w:tab/>
        <w:t xml:space="preserve">Opiskelija ei löydä itselleen sopivaa joukkuetta tai </w:t>
      </w:r>
      <w:r w:rsidR="00AD05DC">
        <w:tab/>
      </w:r>
      <w:r w:rsidR="00AD05DC">
        <w:tab/>
      </w:r>
      <w:r w:rsidR="00AD05DC">
        <w:tab/>
      </w:r>
      <w:r w:rsidR="003A1860">
        <w:t xml:space="preserve">jättää hakemuksesta jonkin kohdan täyttämättä, </w:t>
      </w:r>
      <w:r w:rsidR="00AD05DC">
        <w:tab/>
      </w:r>
      <w:r w:rsidR="00AD05DC">
        <w:tab/>
      </w:r>
      <w:r w:rsidR="00AD05DC">
        <w:tab/>
      </w:r>
      <w:r w:rsidR="003A1860">
        <w:t xml:space="preserve">jolloin järjestelmä ilmoittaa asiasta ja opiskelija </w:t>
      </w:r>
      <w:r w:rsidR="00AD05DC">
        <w:tab/>
      </w:r>
      <w:r w:rsidR="00AD05DC">
        <w:tab/>
      </w:r>
      <w:r w:rsidR="00AD05DC">
        <w:tab/>
      </w:r>
      <w:r w:rsidR="003A1860">
        <w:t>täyttää tämän kohdan.</w:t>
      </w:r>
    </w:p>
    <w:p w14:paraId="44A00057" w14:textId="140654CF" w:rsidR="006F6231" w:rsidRDefault="006F6231" w:rsidP="006F6231">
      <w:r w:rsidRPr="00BA2F74">
        <w:rPr>
          <w:b/>
        </w:rPr>
        <w:t>Loppuehto</w:t>
      </w:r>
      <w:r w:rsidR="00AD05DC" w:rsidRPr="00BA2F74">
        <w:rPr>
          <w:b/>
        </w:rPr>
        <w:tab/>
      </w:r>
      <w:r w:rsidR="00AD05DC">
        <w:tab/>
      </w:r>
      <w:r w:rsidR="00AD05DC">
        <w:tab/>
        <w:t>Opiskelija on lähettänyt hakemuksen joukkueelle.</w:t>
      </w:r>
    </w:p>
    <w:p w14:paraId="4EE6BF37" w14:textId="08C71303" w:rsidR="006F6231" w:rsidRDefault="006F6231" w:rsidP="006F6231">
      <w:r w:rsidRPr="00BA2F74">
        <w:rPr>
          <w:b/>
        </w:rPr>
        <w:t>Erikoisvaatimukset</w:t>
      </w:r>
      <w:r w:rsidR="00530A00">
        <w:tab/>
      </w:r>
      <w:r w:rsidR="00530A00">
        <w:tab/>
        <w:t>-</w:t>
      </w:r>
    </w:p>
    <w:p w14:paraId="428CC549" w14:textId="1E62F5B9" w:rsidR="006F6231" w:rsidRDefault="006F6231" w:rsidP="006F6231">
      <w:r w:rsidRPr="00BA2F74">
        <w:rPr>
          <w:b/>
        </w:rPr>
        <w:t>Käyttäjät</w:t>
      </w:r>
      <w:r w:rsidR="00322684">
        <w:tab/>
      </w:r>
      <w:r w:rsidR="00322684">
        <w:tab/>
      </w:r>
      <w:r w:rsidR="00322684">
        <w:tab/>
        <w:t>Opiskelija</w:t>
      </w:r>
      <w:r w:rsidR="008245B6">
        <w:t>.</w:t>
      </w:r>
    </w:p>
    <w:p w14:paraId="5622CD16" w14:textId="712B104B" w:rsidR="006F6231" w:rsidRDefault="006F6231" w:rsidP="006F6231">
      <w:r w:rsidRPr="00BA2F74">
        <w:rPr>
          <w:b/>
        </w:rPr>
        <w:t>Versio</w:t>
      </w:r>
      <w:r w:rsidR="0023287F" w:rsidRPr="00BA2F74">
        <w:rPr>
          <w:b/>
        </w:rPr>
        <w:tab/>
      </w:r>
      <w:r w:rsidR="0023287F">
        <w:tab/>
      </w:r>
      <w:r w:rsidR="0023287F">
        <w:tab/>
        <w:t>1.0</w:t>
      </w:r>
    </w:p>
    <w:p w14:paraId="1AA95977" w14:textId="1C1D043C" w:rsidR="006F6231" w:rsidRPr="00BA2F74" w:rsidRDefault="00BA2F74" w:rsidP="006F6231">
      <w:pPr>
        <w:rPr>
          <w:b/>
        </w:rPr>
      </w:pPr>
      <w:r w:rsidRPr="00BA2F74">
        <w:rPr>
          <w:b/>
          <w:noProof/>
          <w:lang w:eastAsia="fi-FI"/>
        </w:rPr>
        <w:drawing>
          <wp:anchor distT="0" distB="0" distL="114300" distR="114300" simplePos="0" relativeHeight="251658258" behindDoc="0" locked="0" layoutInCell="1" allowOverlap="1" wp14:anchorId="2EE5213A" wp14:editId="37BF4AF2">
            <wp:simplePos x="0" y="0"/>
            <wp:positionH relativeFrom="margin">
              <wp:posOffset>1818005</wp:posOffset>
            </wp:positionH>
            <wp:positionV relativeFrom="paragraph">
              <wp:posOffset>9525</wp:posOffset>
            </wp:positionV>
            <wp:extent cx="3210560" cy="1816735"/>
            <wp:effectExtent l="0" t="0" r="8890" b="0"/>
            <wp:wrapSquare wrapText="bothSides"/>
            <wp:docPr id="16" name="Kuv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210560" cy="1816735"/>
                    </a:xfrm>
                    <a:prstGeom prst="rect">
                      <a:avLst/>
                    </a:prstGeom>
                  </pic:spPr>
                </pic:pic>
              </a:graphicData>
            </a:graphic>
            <wp14:sizeRelH relativeFrom="margin">
              <wp14:pctWidth>0</wp14:pctWidth>
            </wp14:sizeRelH>
            <wp14:sizeRelV relativeFrom="margin">
              <wp14:pctHeight>0</wp14:pctHeight>
            </wp14:sizeRelV>
          </wp:anchor>
        </w:drawing>
      </w:r>
      <w:r w:rsidR="006F6231" w:rsidRPr="00BA2F74">
        <w:rPr>
          <w:b/>
        </w:rPr>
        <w:t>Näyttömalli</w:t>
      </w:r>
      <w:r w:rsidR="008565BB" w:rsidRPr="00BA2F74">
        <w:rPr>
          <w:b/>
        </w:rPr>
        <w:t>t</w:t>
      </w:r>
    </w:p>
    <w:p w14:paraId="62FB2AAC" w14:textId="4F69F27E" w:rsidR="008565BB" w:rsidRDefault="008565BB" w:rsidP="006F6231"/>
    <w:p w14:paraId="032F8F07" w14:textId="1528ADA4" w:rsidR="006F6231" w:rsidRPr="006F6231" w:rsidRDefault="00D45F83" w:rsidP="006F6231">
      <w:r>
        <w:rPr>
          <w:noProof/>
          <w:lang w:eastAsia="fi-FI"/>
        </w:rPr>
        <w:drawing>
          <wp:anchor distT="0" distB="0" distL="114300" distR="114300" simplePos="0" relativeHeight="251658259" behindDoc="0" locked="0" layoutInCell="1" allowOverlap="1" wp14:anchorId="11DCE4D7" wp14:editId="69F7FB6A">
            <wp:simplePos x="0" y="0"/>
            <wp:positionH relativeFrom="column">
              <wp:posOffset>1775637</wp:posOffset>
            </wp:positionH>
            <wp:positionV relativeFrom="paragraph">
              <wp:posOffset>1203473</wp:posOffset>
            </wp:positionV>
            <wp:extent cx="3391536" cy="1895955"/>
            <wp:effectExtent l="0" t="0" r="0" b="9525"/>
            <wp:wrapSquare wrapText="bothSides"/>
            <wp:docPr id="17" name="Kuv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391536" cy="1895955"/>
                    </a:xfrm>
                    <a:prstGeom prst="rect">
                      <a:avLst/>
                    </a:prstGeom>
                  </pic:spPr>
                </pic:pic>
              </a:graphicData>
            </a:graphic>
            <wp14:sizeRelH relativeFrom="margin">
              <wp14:pctWidth>0</wp14:pctWidth>
            </wp14:sizeRelH>
            <wp14:sizeRelV relativeFrom="margin">
              <wp14:pctHeight>0</wp14:pctHeight>
            </wp14:sizeRelV>
          </wp:anchor>
        </w:drawing>
      </w:r>
      <w:r w:rsidR="006F6231">
        <w:br w:type="page"/>
      </w:r>
    </w:p>
    <w:p w14:paraId="119D703E" w14:textId="60FA9355" w:rsidR="00FA0592" w:rsidRDefault="00FA0592" w:rsidP="00FA0592">
      <w:pPr>
        <w:pStyle w:val="Heading2"/>
        <w:numPr>
          <w:ilvl w:val="1"/>
          <w:numId w:val="4"/>
        </w:numPr>
      </w:pPr>
      <w:bookmarkStart w:id="33" w:name="_Toc876387"/>
      <w:r>
        <w:lastRenderedPageBreak/>
        <w:t>Joukkueen poistaminen</w:t>
      </w:r>
      <w:bookmarkEnd w:id="33"/>
    </w:p>
    <w:p w14:paraId="07F30A29" w14:textId="15F394A8" w:rsidR="00BC730F" w:rsidRDefault="00BC730F" w:rsidP="00BC730F">
      <w:r w:rsidRPr="00052A36">
        <w:rPr>
          <w:b/>
        </w:rPr>
        <w:t>Tunniste</w:t>
      </w:r>
      <w:r w:rsidR="006022C2">
        <w:tab/>
      </w:r>
      <w:r w:rsidR="006022C2">
        <w:tab/>
      </w:r>
      <w:r w:rsidR="006022C2">
        <w:tab/>
        <w:t>Joukkueen poistaminen.</w:t>
      </w:r>
    </w:p>
    <w:p w14:paraId="43824311" w14:textId="58B97CAE" w:rsidR="00BC730F" w:rsidRDefault="00BC730F" w:rsidP="00BC730F">
      <w:r w:rsidRPr="00052A36">
        <w:rPr>
          <w:b/>
        </w:rPr>
        <w:t>Kuvaus</w:t>
      </w:r>
      <w:r w:rsidR="00E61185">
        <w:tab/>
      </w:r>
      <w:r w:rsidR="00E61185">
        <w:tab/>
      </w:r>
      <w:r w:rsidR="00E61185">
        <w:tab/>
        <w:t>Tiimin johtaja poistaa joukkueensa.</w:t>
      </w:r>
    </w:p>
    <w:p w14:paraId="34456318" w14:textId="7066F9D0" w:rsidR="00BC730F" w:rsidRDefault="00BC730F" w:rsidP="00BC730F">
      <w:r w:rsidRPr="00052A36">
        <w:rPr>
          <w:b/>
        </w:rPr>
        <w:t>Alkuehto</w:t>
      </w:r>
      <w:r w:rsidR="00257D4B" w:rsidRPr="00052A36">
        <w:rPr>
          <w:b/>
        </w:rPr>
        <w:tab/>
      </w:r>
      <w:r w:rsidR="00257D4B">
        <w:tab/>
      </w:r>
      <w:r w:rsidR="00257D4B">
        <w:tab/>
        <w:t xml:space="preserve">Tiimin johtajan pitää olla kirjautuneena </w:t>
      </w:r>
      <w:r w:rsidR="008A7756">
        <w:tab/>
      </w:r>
      <w:r w:rsidR="008A7756">
        <w:tab/>
      </w:r>
      <w:r w:rsidR="008A7756">
        <w:tab/>
      </w:r>
      <w:r w:rsidR="008A7756">
        <w:tab/>
      </w:r>
      <w:r w:rsidR="00257D4B">
        <w:t>järjestelmään.</w:t>
      </w:r>
    </w:p>
    <w:p w14:paraId="5E824786" w14:textId="71B93264" w:rsidR="00BC730F" w:rsidRDefault="00BC730F" w:rsidP="00BC730F">
      <w:r w:rsidRPr="00052A36">
        <w:rPr>
          <w:b/>
        </w:rPr>
        <w:t>Normaali tapahtumien kulku</w:t>
      </w:r>
      <w:r w:rsidR="008A7756">
        <w:tab/>
        <w:t>Tiimin johtaja</w:t>
      </w:r>
      <w:r w:rsidR="005B5BE9">
        <w:t xml:space="preserve"> menee ”Joukkueen poistaminen” </w:t>
      </w:r>
      <w:r w:rsidR="007826C7">
        <w:tab/>
      </w:r>
      <w:r w:rsidR="007826C7">
        <w:tab/>
      </w:r>
      <w:r w:rsidR="007826C7">
        <w:tab/>
      </w:r>
      <w:r w:rsidR="005B5BE9">
        <w:t xml:space="preserve">sivulle, missä näkyy tiedot hänen joukkueesta. </w:t>
      </w:r>
      <w:r w:rsidR="007826C7">
        <w:tab/>
      </w:r>
      <w:r w:rsidR="007826C7">
        <w:tab/>
      </w:r>
      <w:r w:rsidR="007826C7">
        <w:tab/>
      </w:r>
      <w:r w:rsidR="005B5BE9">
        <w:t xml:space="preserve">Tiimin johtaja poistaa joukkueen painamalla ”Poista </w:t>
      </w:r>
      <w:r w:rsidR="007826C7">
        <w:tab/>
      </w:r>
      <w:r w:rsidR="007826C7">
        <w:tab/>
      </w:r>
      <w:r w:rsidR="007826C7">
        <w:tab/>
      </w:r>
      <w:r w:rsidR="005B5BE9">
        <w:t>joukkue” painiketta.</w:t>
      </w:r>
    </w:p>
    <w:p w14:paraId="3A03F4B3" w14:textId="4FF48AA6" w:rsidR="00BC730F" w:rsidRDefault="00BC730F" w:rsidP="00BC730F">
      <w:r w:rsidRPr="00052A36">
        <w:rPr>
          <w:b/>
        </w:rPr>
        <w:t>Vaihtoehtoinen tapahtumien kulku</w:t>
      </w:r>
      <w:r w:rsidR="00331A48">
        <w:tab/>
        <w:t>-</w:t>
      </w:r>
    </w:p>
    <w:p w14:paraId="1640170E" w14:textId="27660A24" w:rsidR="00BC730F" w:rsidRDefault="00BC730F" w:rsidP="00BC730F">
      <w:r w:rsidRPr="00052A36">
        <w:rPr>
          <w:b/>
        </w:rPr>
        <w:t>Loppuehto</w:t>
      </w:r>
      <w:r w:rsidR="00331A48" w:rsidRPr="00052A36">
        <w:rPr>
          <w:b/>
        </w:rPr>
        <w:tab/>
      </w:r>
      <w:r w:rsidR="00331A48">
        <w:tab/>
      </w:r>
      <w:r w:rsidR="00331A48">
        <w:tab/>
        <w:t xml:space="preserve">Joukkue on poistettu, eikä sitä näy sivuilla tai </w:t>
      </w:r>
      <w:r w:rsidR="007267D5">
        <w:tab/>
      </w:r>
      <w:r w:rsidR="007267D5">
        <w:tab/>
      </w:r>
      <w:r w:rsidR="007267D5">
        <w:tab/>
      </w:r>
      <w:r w:rsidR="00331A48">
        <w:t>tietokannassa.</w:t>
      </w:r>
    </w:p>
    <w:p w14:paraId="6155D350" w14:textId="6C5E75FC" w:rsidR="00BC730F" w:rsidRDefault="00BC730F" w:rsidP="00BC730F">
      <w:r w:rsidRPr="00052A36">
        <w:rPr>
          <w:b/>
        </w:rPr>
        <w:t>Erikoisvaatimukset</w:t>
      </w:r>
      <w:r w:rsidR="00F8168A">
        <w:tab/>
      </w:r>
      <w:r w:rsidR="00F8168A">
        <w:tab/>
        <w:t>-</w:t>
      </w:r>
    </w:p>
    <w:p w14:paraId="62591C0C" w14:textId="4E5F3588" w:rsidR="00BC730F" w:rsidRDefault="00BC730F" w:rsidP="00BC730F">
      <w:r w:rsidRPr="00052A36">
        <w:rPr>
          <w:b/>
        </w:rPr>
        <w:t>Käyttäjät</w:t>
      </w:r>
      <w:r w:rsidR="004D423F" w:rsidRPr="00052A36">
        <w:rPr>
          <w:b/>
        </w:rPr>
        <w:tab/>
      </w:r>
      <w:r w:rsidR="004D423F">
        <w:tab/>
      </w:r>
      <w:r w:rsidR="004D423F">
        <w:tab/>
        <w:t>Tiimin johtaja</w:t>
      </w:r>
      <w:r w:rsidR="0061674E">
        <w:t>.</w:t>
      </w:r>
    </w:p>
    <w:p w14:paraId="223BB53D" w14:textId="3E095470" w:rsidR="00BC730F" w:rsidRDefault="00BC730F" w:rsidP="00BC730F">
      <w:r w:rsidRPr="00052A36">
        <w:rPr>
          <w:b/>
        </w:rPr>
        <w:t>Versio</w:t>
      </w:r>
      <w:r w:rsidR="00ED4C76">
        <w:tab/>
      </w:r>
      <w:r w:rsidR="00ED4C76">
        <w:tab/>
      </w:r>
      <w:r w:rsidR="00ED4C76">
        <w:tab/>
        <w:t>1.0</w:t>
      </w:r>
    </w:p>
    <w:p w14:paraId="10B897A5" w14:textId="66E1986E" w:rsidR="00BC730F" w:rsidRPr="00052A36" w:rsidRDefault="00052A36" w:rsidP="00BC730F">
      <w:pPr>
        <w:rPr>
          <w:b/>
        </w:rPr>
      </w:pPr>
      <w:r w:rsidRPr="00052A36">
        <w:rPr>
          <w:b/>
          <w:noProof/>
          <w:lang w:eastAsia="fi-FI"/>
        </w:rPr>
        <w:drawing>
          <wp:anchor distT="0" distB="0" distL="114300" distR="114300" simplePos="0" relativeHeight="251658260" behindDoc="0" locked="0" layoutInCell="1" allowOverlap="1" wp14:anchorId="39B1DF56" wp14:editId="54262A9A">
            <wp:simplePos x="0" y="0"/>
            <wp:positionH relativeFrom="column">
              <wp:posOffset>-287655</wp:posOffset>
            </wp:positionH>
            <wp:positionV relativeFrom="paragraph">
              <wp:posOffset>299085</wp:posOffset>
            </wp:positionV>
            <wp:extent cx="6355715" cy="3582670"/>
            <wp:effectExtent l="0" t="0" r="6985" b="0"/>
            <wp:wrapSquare wrapText="bothSides"/>
            <wp:docPr id="18" name="Kuv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6355715" cy="3582670"/>
                    </a:xfrm>
                    <a:prstGeom prst="rect">
                      <a:avLst/>
                    </a:prstGeom>
                  </pic:spPr>
                </pic:pic>
              </a:graphicData>
            </a:graphic>
            <wp14:sizeRelH relativeFrom="margin">
              <wp14:pctWidth>0</wp14:pctWidth>
            </wp14:sizeRelH>
            <wp14:sizeRelV relativeFrom="margin">
              <wp14:pctHeight>0</wp14:pctHeight>
            </wp14:sizeRelV>
          </wp:anchor>
        </w:drawing>
      </w:r>
      <w:r w:rsidR="00BC730F" w:rsidRPr="00052A36">
        <w:rPr>
          <w:b/>
        </w:rPr>
        <w:t>Näyttömalli</w:t>
      </w:r>
    </w:p>
    <w:p w14:paraId="5B0DD67D" w14:textId="2490ED05" w:rsidR="00052A36" w:rsidRDefault="00052A36" w:rsidP="00BC730F"/>
    <w:p w14:paraId="31A2742A" w14:textId="56CB7ECB" w:rsidR="00BC730F" w:rsidRPr="00BC730F" w:rsidRDefault="00BC730F" w:rsidP="00BC730F">
      <w:r>
        <w:br w:type="page"/>
      </w:r>
    </w:p>
    <w:p w14:paraId="5CF752AD" w14:textId="419FF521" w:rsidR="009801D6" w:rsidRDefault="009801D6" w:rsidP="009801D6">
      <w:pPr>
        <w:pStyle w:val="Heading2"/>
        <w:numPr>
          <w:ilvl w:val="1"/>
          <w:numId w:val="4"/>
        </w:numPr>
      </w:pPr>
      <w:bookmarkStart w:id="34" w:name="_Toc876388"/>
      <w:r>
        <w:lastRenderedPageBreak/>
        <w:t>Osallistuminen turnaukseen</w:t>
      </w:r>
      <w:bookmarkEnd w:id="34"/>
    </w:p>
    <w:p w14:paraId="308BC03E" w14:textId="17958887" w:rsidR="00CB48B6" w:rsidRDefault="00CB48B6" w:rsidP="00CB48B6">
      <w:r w:rsidRPr="00936EB6">
        <w:rPr>
          <w:b/>
        </w:rPr>
        <w:t>Tunniste</w:t>
      </w:r>
      <w:r w:rsidR="00BF0B2B">
        <w:tab/>
      </w:r>
      <w:r w:rsidR="00BF0B2B">
        <w:tab/>
      </w:r>
      <w:r w:rsidR="00BF0B2B">
        <w:tab/>
        <w:t>Turnaukseen osallistuminen</w:t>
      </w:r>
      <w:r w:rsidR="00B333AD">
        <w:t>.</w:t>
      </w:r>
    </w:p>
    <w:p w14:paraId="677ABD5B" w14:textId="1CAED703" w:rsidR="00CB48B6" w:rsidRDefault="00CB48B6" w:rsidP="00CB48B6">
      <w:r w:rsidRPr="00936EB6">
        <w:rPr>
          <w:b/>
        </w:rPr>
        <w:t>Kuvaus</w:t>
      </w:r>
      <w:r w:rsidR="00036397">
        <w:tab/>
      </w:r>
      <w:r w:rsidR="00036397">
        <w:tab/>
      </w:r>
      <w:r w:rsidR="00036397">
        <w:tab/>
      </w:r>
      <w:r w:rsidR="00D34807">
        <w:t xml:space="preserve">Tiimin johtaja ilmoittaa joukkueensa mukaan </w:t>
      </w:r>
      <w:r w:rsidR="003435A0">
        <w:tab/>
      </w:r>
      <w:r w:rsidR="003435A0">
        <w:tab/>
      </w:r>
      <w:r w:rsidR="003435A0">
        <w:tab/>
      </w:r>
      <w:r w:rsidR="00D34807">
        <w:t>turnaukseen.</w:t>
      </w:r>
    </w:p>
    <w:p w14:paraId="056BF6B9" w14:textId="22FAC802" w:rsidR="00CB48B6" w:rsidRDefault="00CB48B6" w:rsidP="00CB48B6">
      <w:r w:rsidRPr="00936EB6">
        <w:rPr>
          <w:b/>
        </w:rPr>
        <w:t>Alkuehto</w:t>
      </w:r>
      <w:r w:rsidR="0098045B">
        <w:tab/>
      </w:r>
      <w:r w:rsidR="0098045B">
        <w:tab/>
      </w:r>
      <w:r w:rsidR="0098045B">
        <w:tab/>
        <w:t>Joukkue pitää olla perustettu ja siinä pitää ol</w:t>
      </w:r>
      <w:r w:rsidR="00F232FA">
        <w:t>la</w:t>
      </w:r>
      <w:r w:rsidR="0098045B">
        <w:tab/>
      </w:r>
      <w:r w:rsidR="0098045B">
        <w:tab/>
      </w:r>
      <w:r w:rsidR="0098045B">
        <w:tab/>
        <w:t>pelaajat. Tiimin johtajan pitää</w:t>
      </w:r>
      <w:r w:rsidR="00C96007">
        <w:t xml:space="preserve"> olla kirjautuneena </w:t>
      </w:r>
      <w:r w:rsidR="00F232FA">
        <w:tab/>
      </w:r>
      <w:r w:rsidR="00F232FA">
        <w:tab/>
      </w:r>
      <w:r w:rsidR="00F232FA">
        <w:tab/>
      </w:r>
      <w:r w:rsidR="00C96007">
        <w:t>järjestelmään.</w:t>
      </w:r>
    </w:p>
    <w:p w14:paraId="1E53F09E" w14:textId="3DCC2AF5" w:rsidR="00CB48B6" w:rsidRDefault="00CB48B6" w:rsidP="00CB48B6">
      <w:r w:rsidRPr="00936EB6">
        <w:rPr>
          <w:b/>
        </w:rPr>
        <w:t>Normaali tapahtumien kulku</w:t>
      </w:r>
      <w:r w:rsidR="003435A0">
        <w:tab/>
        <w:t xml:space="preserve">Tiimin johtaja täyttää ilmoittautumislomakkeen ja </w:t>
      </w:r>
      <w:r w:rsidR="00C90B52">
        <w:tab/>
      </w:r>
      <w:r w:rsidR="00C90B52">
        <w:tab/>
      </w:r>
      <w:r w:rsidR="00C90B52">
        <w:tab/>
      </w:r>
      <w:r w:rsidR="003435A0">
        <w:t>ilmoittaa joukkueensa mukaan painamalla</w:t>
      </w:r>
      <w:r w:rsidR="00DA6D66">
        <w:t xml:space="preserve"> </w:t>
      </w:r>
      <w:r w:rsidR="00C90B52">
        <w:tab/>
      </w:r>
      <w:r w:rsidR="00C90B52">
        <w:tab/>
      </w:r>
      <w:r w:rsidR="00C90B52">
        <w:tab/>
      </w:r>
      <w:r w:rsidR="00DA6D66">
        <w:t>”Ilmoittaudu turnaukseen” painiketta.</w:t>
      </w:r>
    </w:p>
    <w:p w14:paraId="359AC758" w14:textId="0F8664E8" w:rsidR="00CB48B6" w:rsidRDefault="00CB48B6" w:rsidP="00CB48B6">
      <w:r w:rsidRPr="00936EB6">
        <w:rPr>
          <w:b/>
        </w:rPr>
        <w:t>Vaihtoehtoinen tapahtumien kulku</w:t>
      </w:r>
      <w:r w:rsidR="00301673">
        <w:tab/>
        <w:t>-</w:t>
      </w:r>
    </w:p>
    <w:p w14:paraId="464CC272" w14:textId="1A8CC156" w:rsidR="00CB48B6" w:rsidRDefault="00CB48B6" w:rsidP="00CB48B6">
      <w:r w:rsidRPr="00936EB6">
        <w:rPr>
          <w:b/>
        </w:rPr>
        <w:t>Loppuehto</w:t>
      </w:r>
      <w:r w:rsidR="00467713" w:rsidRPr="00936EB6">
        <w:rPr>
          <w:b/>
        </w:rPr>
        <w:tab/>
      </w:r>
      <w:r w:rsidR="00467713">
        <w:tab/>
      </w:r>
      <w:r w:rsidR="00467713">
        <w:tab/>
        <w:t>Joukkue on ilmoittautunut turnaukseen.</w:t>
      </w:r>
    </w:p>
    <w:p w14:paraId="4AC6CA32" w14:textId="41095779" w:rsidR="00CB48B6" w:rsidRDefault="00CB48B6" w:rsidP="00CB48B6">
      <w:r w:rsidRPr="00936EB6">
        <w:rPr>
          <w:b/>
        </w:rPr>
        <w:t>Erikoisvaatimukset</w:t>
      </w:r>
      <w:r w:rsidR="00BE4A2C">
        <w:tab/>
      </w:r>
      <w:r w:rsidR="00BE4A2C">
        <w:tab/>
        <w:t>Joukkueessa pitää olla kaikki tarvittavat pelaajat.</w:t>
      </w:r>
    </w:p>
    <w:p w14:paraId="4C35A717" w14:textId="5FB536C5" w:rsidR="00CB48B6" w:rsidRDefault="00CB48B6" w:rsidP="00CB48B6">
      <w:r w:rsidRPr="00936EB6">
        <w:rPr>
          <w:b/>
        </w:rPr>
        <w:t>Käyttäjät</w:t>
      </w:r>
      <w:r w:rsidR="00132D9D">
        <w:tab/>
      </w:r>
      <w:r w:rsidR="00132D9D">
        <w:tab/>
      </w:r>
      <w:r w:rsidR="00132D9D">
        <w:tab/>
        <w:t>Tiimin johtaja.</w:t>
      </w:r>
    </w:p>
    <w:p w14:paraId="3A846D2E" w14:textId="55A69C3F" w:rsidR="00CB48B6" w:rsidRDefault="00CB48B6" w:rsidP="00CB48B6">
      <w:r w:rsidRPr="00936EB6">
        <w:rPr>
          <w:b/>
        </w:rPr>
        <w:t>Versio</w:t>
      </w:r>
      <w:r w:rsidR="003D3F29">
        <w:tab/>
      </w:r>
      <w:r w:rsidR="003D3F29">
        <w:tab/>
      </w:r>
      <w:r w:rsidR="003D3F29">
        <w:tab/>
        <w:t>1.0</w:t>
      </w:r>
    </w:p>
    <w:p w14:paraId="6B6B3F96" w14:textId="3B4ACDB8" w:rsidR="00872910" w:rsidRPr="00936EB6" w:rsidRDefault="009160AE" w:rsidP="00CB48B6">
      <w:pPr>
        <w:rPr>
          <w:b/>
        </w:rPr>
      </w:pPr>
      <w:r w:rsidRPr="00936EB6">
        <w:rPr>
          <w:b/>
          <w:noProof/>
          <w:lang w:eastAsia="fi-FI"/>
        </w:rPr>
        <w:drawing>
          <wp:anchor distT="0" distB="0" distL="114300" distR="114300" simplePos="0" relativeHeight="251658261" behindDoc="0" locked="0" layoutInCell="1" allowOverlap="1" wp14:anchorId="7D6EE958" wp14:editId="44C17E92">
            <wp:simplePos x="0" y="0"/>
            <wp:positionH relativeFrom="margin">
              <wp:align>center</wp:align>
            </wp:positionH>
            <wp:positionV relativeFrom="paragraph">
              <wp:posOffset>309718</wp:posOffset>
            </wp:positionV>
            <wp:extent cx="6655435" cy="3759200"/>
            <wp:effectExtent l="0" t="0" r="0" b="0"/>
            <wp:wrapSquare wrapText="bothSides"/>
            <wp:docPr id="19" name="Kuv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6655435" cy="3759200"/>
                    </a:xfrm>
                    <a:prstGeom prst="rect">
                      <a:avLst/>
                    </a:prstGeom>
                  </pic:spPr>
                </pic:pic>
              </a:graphicData>
            </a:graphic>
            <wp14:sizeRelH relativeFrom="margin">
              <wp14:pctWidth>0</wp14:pctWidth>
            </wp14:sizeRelH>
            <wp14:sizeRelV relativeFrom="margin">
              <wp14:pctHeight>0</wp14:pctHeight>
            </wp14:sizeRelV>
          </wp:anchor>
        </w:drawing>
      </w:r>
      <w:r w:rsidR="00CB48B6" w:rsidRPr="00936EB6">
        <w:rPr>
          <w:b/>
        </w:rPr>
        <w:t>Näyttömalli</w:t>
      </w:r>
    </w:p>
    <w:p w14:paraId="0FDF04F3" w14:textId="1CCB38B2" w:rsidR="009160AE" w:rsidRDefault="009160AE" w:rsidP="00CB48B6"/>
    <w:p w14:paraId="4DB45930" w14:textId="0387D692" w:rsidR="00CB48B6" w:rsidRPr="00CB48B6" w:rsidRDefault="00872910" w:rsidP="00CB48B6">
      <w:r>
        <w:br w:type="page"/>
      </w:r>
    </w:p>
    <w:p w14:paraId="314464F9" w14:textId="07E94C02" w:rsidR="009801D6" w:rsidRDefault="009801D6" w:rsidP="009801D6">
      <w:pPr>
        <w:pStyle w:val="Heading2"/>
        <w:numPr>
          <w:ilvl w:val="1"/>
          <w:numId w:val="4"/>
        </w:numPr>
      </w:pPr>
      <w:bookmarkStart w:id="35" w:name="_Toc876389"/>
      <w:r>
        <w:lastRenderedPageBreak/>
        <w:t xml:space="preserve">Päiväkirjamerkinnän lisääminen </w:t>
      </w:r>
      <w:r w:rsidR="003731EC">
        <w:t>joukkueen</w:t>
      </w:r>
      <w:r>
        <w:t xml:space="preserve"> harjoituspäiväkirjaan</w:t>
      </w:r>
      <w:bookmarkEnd w:id="35"/>
    </w:p>
    <w:p w14:paraId="530DCF73" w14:textId="3EBDF47F" w:rsidR="00872910" w:rsidRDefault="00872910" w:rsidP="00872910">
      <w:r w:rsidRPr="00F261C7">
        <w:rPr>
          <w:b/>
        </w:rPr>
        <w:t>Tunniste</w:t>
      </w:r>
      <w:r w:rsidR="00684AD6">
        <w:tab/>
      </w:r>
      <w:r w:rsidR="00684AD6">
        <w:tab/>
      </w:r>
      <w:r w:rsidR="00684AD6">
        <w:tab/>
      </w:r>
      <w:r w:rsidR="0097014B">
        <w:t xml:space="preserve">Merkintöjen lisääminen joukkueen </w:t>
      </w:r>
      <w:r w:rsidR="003731EC">
        <w:tab/>
      </w:r>
      <w:r w:rsidR="003731EC">
        <w:tab/>
      </w:r>
      <w:r w:rsidR="003731EC">
        <w:tab/>
      </w:r>
      <w:r w:rsidR="003731EC">
        <w:tab/>
      </w:r>
      <w:r w:rsidR="0097014B">
        <w:t>harjoituspäiväkirjaan.</w:t>
      </w:r>
    </w:p>
    <w:p w14:paraId="2ECC9BE2" w14:textId="50F0485E" w:rsidR="00872910" w:rsidRDefault="00872910" w:rsidP="00872910">
      <w:r w:rsidRPr="00F261C7">
        <w:rPr>
          <w:b/>
        </w:rPr>
        <w:t>Kuvaus</w:t>
      </w:r>
      <w:r w:rsidR="0039489B">
        <w:tab/>
      </w:r>
      <w:r w:rsidR="0039489B">
        <w:tab/>
      </w:r>
      <w:r w:rsidR="0039489B">
        <w:tab/>
        <w:t xml:space="preserve">Tiimin johtaja tai joukkueen pelaaja (opiskelija) </w:t>
      </w:r>
      <w:r w:rsidR="008323DD">
        <w:tab/>
      </w:r>
      <w:r w:rsidR="008323DD">
        <w:tab/>
      </w:r>
      <w:r w:rsidR="008323DD">
        <w:tab/>
      </w:r>
      <w:r w:rsidR="0039489B">
        <w:t>lisäävät merkintöjä joukkueen harjoituspäiväkirjaan.</w:t>
      </w:r>
    </w:p>
    <w:p w14:paraId="2D690071" w14:textId="56BC667F" w:rsidR="00872910" w:rsidRDefault="00872910" w:rsidP="00872910">
      <w:r w:rsidRPr="00F261C7">
        <w:rPr>
          <w:b/>
        </w:rPr>
        <w:t>Alkuehto</w:t>
      </w:r>
      <w:r w:rsidR="008F3864">
        <w:tab/>
      </w:r>
      <w:r w:rsidR="008F3864">
        <w:tab/>
      </w:r>
      <w:r w:rsidR="008F3864">
        <w:tab/>
        <w:t xml:space="preserve">Tiimin johtaja ja joukkueen pelaajan pitää olla </w:t>
      </w:r>
      <w:r w:rsidR="002C0FD1">
        <w:tab/>
      </w:r>
      <w:r w:rsidR="002C0FD1">
        <w:tab/>
      </w:r>
      <w:r w:rsidR="002C0FD1">
        <w:tab/>
      </w:r>
      <w:r w:rsidR="008F3864">
        <w:t>kirjautuneena järjestelmään.</w:t>
      </w:r>
    </w:p>
    <w:p w14:paraId="7EDB3250" w14:textId="13D04547" w:rsidR="00872910" w:rsidRDefault="00872910" w:rsidP="00872910">
      <w:r w:rsidRPr="00F261C7">
        <w:rPr>
          <w:b/>
        </w:rPr>
        <w:t>Normaali tapahtumien kulku</w:t>
      </w:r>
      <w:r w:rsidR="00C160A0">
        <w:tab/>
        <w:t xml:space="preserve">Tiimin johtaja tai joukkueen pelaaja kirjoittaa </w:t>
      </w:r>
      <w:r w:rsidR="00FB63CA">
        <w:tab/>
      </w:r>
      <w:r w:rsidR="00FB63CA">
        <w:tab/>
      </w:r>
      <w:r w:rsidR="00FB63CA">
        <w:tab/>
      </w:r>
      <w:r w:rsidR="00C160A0">
        <w:t xml:space="preserve">merkintöjä joukkueen harjoituspäiväkirjaan. Kun </w:t>
      </w:r>
      <w:r w:rsidR="00FB63CA">
        <w:tab/>
      </w:r>
      <w:r w:rsidR="00FB63CA">
        <w:tab/>
      </w:r>
      <w:r w:rsidR="00FB63CA">
        <w:tab/>
      </w:r>
      <w:r w:rsidR="00C160A0">
        <w:t>merkinnät on lisätty</w:t>
      </w:r>
      <w:r w:rsidR="00FB63CA">
        <w:t xml:space="preserve">, </w:t>
      </w:r>
      <w:r w:rsidR="00C160A0">
        <w:t>ne tallennetaan</w:t>
      </w:r>
      <w:r w:rsidR="007B5F4D">
        <w:t xml:space="preserve"> painamalla </w:t>
      </w:r>
      <w:r w:rsidR="00FB63CA">
        <w:tab/>
      </w:r>
      <w:r w:rsidR="00FB63CA">
        <w:tab/>
      </w:r>
      <w:r w:rsidR="00FB63CA">
        <w:tab/>
      </w:r>
      <w:r w:rsidR="007B5F4D">
        <w:t>”Tallenna harjoituspäiväkirja” painiketta.</w:t>
      </w:r>
    </w:p>
    <w:p w14:paraId="65AE96E9" w14:textId="3696487D" w:rsidR="00872910" w:rsidRDefault="00872910" w:rsidP="00872910">
      <w:r w:rsidRPr="00F261C7">
        <w:rPr>
          <w:b/>
        </w:rPr>
        <w:t>Vaihtoehtoinen tapahtumien kulku</w:t>
      </w:r>
      <w:r w:rsidR="00575E53">
        <w:tab/>
        <w:t xml:space="preserve">Kaikkia merkintöjä ei ole täytetty, jolloin järjestelmä </w:t>
      </w:r>
      <w:r w:rsidR="00D25FEA">
        <w:tab/>
      </w:r>
      <w:r w:rsidR="00D25FEA">
        <w:tab/>
      </w:r>
      <w:r w:rsidR="00D25FEA">
        <w:tab/>
      </w:r>
      <w:r w:rsidR="00575E53">
        <w:t>ilmoittaa siitä ja</w:t>
      </w:r>
      <w:r w:rsidR="006038A3">
        <w:t xml:space="preserve"> merkinnät tehnyt henkilö täyttää </w:t>
      </w:r>
      <w:r w:rsidR="00D25FEA">
        <w:tab/>
      </w:r>
      <w:r w:rsidR="00D25FEA">
        <w:tab/>
      </w:r>
      <w:r w:rsidR="00D25FEA">
        <w:tab/>
      </w:r>
      <w:r w:rsidR="006038A3">
        <w:t>puuttuvat kohdat.</w:t>
      </w:r>
    </w:p>
    <w:p w14:paraId="74460598" w14:textId="4D95FE72" w:rsidR="00872910" w:rsidRDefault="00872910" w:rsidP="00872910">
      <w:r w:rsidRPr="00F261C7">
        <w:rPr>
          <w:b/>
        </w:rPr>
        <w:t>Loppuehto</w:t>
      </w:r>
      <w:r w:rsidR="00BE2EDF">
        <w:tab/>
      </w:r>
      <w:r w:rsidR="00BE2EDF">
        <w:tab/>
      </w:r>
      <w:r w:rsidR="00BE2EDF">
        <w:tab/>
        <w:t xml:space="preserve">Joukkueen harjoituspäiväkirjaan on tullut </w:t>
      </w:r>
      <w:r w:rsidR="00E92689">
        <w:tab/>
      </w:r>
      <w:r w:rsidR="00E92689">
        <w:tab/>
      </w:r>
      <w:r w:rsidR="00E92689">
        <w:tab/>
      </w:r>
      <w:r w:rsidR="00BE2EDF">
        <w:t>merkintöjä.</w:t>
      </w:r>
    </w:p>
    <w:p w14:paraId="4FFDACD0" w14:textId="383172F6" w:rsidR="00872910" w:rsidRDefault="00872910" w:rsidP="00872910">
      <w:r w:rsidRPr="00F261C7">
        <w:rPr>
          <w:b/>
        </w:rPr>
        <w:t>Erikoisvaatimukset</w:t>
      </w:r>
      <w:r w:rsidR="00E92689">
        <w:tab/>
      </w:r>
      <w:r w:rsidR="00E92689">
        <w:tab/>
        <w:t>-</w:t>
      </w:r>
    </w:p>
    <w:p w14:paraId="3A5D34F1" w14:textId="7AC8BD2D" w:rsidR="00872910" w:rsidRDefault="00872910" w:rsidP="00872910">
      <w:r w:rsidRPr="00F261C7">
        <w:rPr>
          <w:b/>
        </w:rPr>
        <w:t>Käyttäjät</w:t>
      </w:r>
      <w:r w:rsidR="00255B39">
        <w:tab/>
      </w:r>
      <w:r w:rsidR="00255B39">
        <w:tab/>
      </w:r>
      <w:r w:rsidR="00255B39">
        <w:tab/>
        <w:t>Tiimin johtaja ja opiskelija</w:t>
      </w:r>
      <w:r w:rsidR="003326A0">
        <w:t>.</w:t>
      </w:r>
    </w:p>
    <w:p w14:paraId="7D011E99" w14:textId="1D3E1BD2" w:rsidR="00872910" w:rsidRDefault="00872910" w:rsidP="00872910">
      <w:r w:rsidRPr="00F261C7">
        <w:rPr>
          <w:b/>
        </w:rPr>
        <w:t>Versio</w:t>
      </w:r>
      <w:r w:rsidR="00731DF5" w:rsidRPr="00F261C7">
        <w:rPr>
          <w:b/>
        </w:rPr>
        <w:tab/>
      </w:r>
      <w:r w:rsidR="00731DF5">
        <w:tab/>
      </w:r>
      <w:r w:rsidR="00731DF5">
        <w:tab/>
        <w:t>1.0</w:t>
      </w:r>
    </w:p>
    <w:p w14:paraId="20EE5421" w14:textId="1C37D6F2" w:rsidR="00872910" w:rsidRPr="00F261C7" w:rsidRDefault="008B21B1" w:rsidP="00872910">
      <w:pPr>
        <w:rPr>
          <w:b/>
        </w:rPr>
      </w:pPr>
      <w:r w:rsidRPr="00F261C7">
        <w:rPr>
          <w:b/>
          <w:noProof/>
          <w:lang w:eastAsia="fi-FI"/>
        </w:rPr>
        <w:drawing>
          <wp:anchor distT="0" distB="0" distL="114300" distR="114300" simplePos="0" relativeHeight="251658262" behindDoc="0" locked="0" layoutInCell="1" allowOverlap="1" wp14:anchorId="209E49FA" wp14:editId="0277E293">
            <wp:simplePos x="0" y="0"/>
            <wp:positionH relativeFrom="column">
              <wp:posOffset>-223520</wp:posOffset>
            </wp:positionH>
            <wp:positionV relativeFrom="paragraph">
              <wp:posOffset>304800</wp:posOffset>
            </wp:positionV>
            <wp:extent cx="6379210" cy="3583940"/>
            <wp:effectExtent l="0" t="0" r="2540" b="0"/>
            <wp:wrapSquare wrapText="bothSides"/>
            <wp:docPr id="20" name="Kuv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379210" cy="3583940"/>
                    </a:xfrm>
                    <a:prstGeom prst="rect">
                      <a:avLst/>
                    </a:prstGeom>
                  </pic:spPr>
                </pic:pic>
              </a:graphicData>
            </a:graphic>
            <wp14:sizeRelH relativeFrom="margin">
              <wp14:pctWidth>0</wp14:pctWidth>
            </wp14:sizeRelH>
            <wp14:sizeRelV relativeFrom="margin">
              <wp14:pctHeight>0</wp14:pctHeight>
            </wp14:sizeRelV>
          </wp:anchor>
        </w:drawing>
      </w:r>
      <w:r w:rsidR="00872910" w:rsidRPr="00F261C7">
        <w:rPr>
          <w:b/>
        </w:rPr>
        <w:t>Näyttömalli</w:t>
      </w:r>
    </w:p>
    <w:p w14:paraId="6E9ADF03" w14:textId="3BD438E1" w:rsidR="00F6087C" w:rsidRPr="00F6087C" w:rsidRDefault="00F6087C" w:rsidP="00F6087C"/>
    <w:p w14:paraId="0FAFAF28" w14:textId="694D0818" w:rsidR="008F5B2F" w:rsidRDefault="008F5B2F" w:rsidP="00F3732B">
      <w:pPr>
        <w:pStyle w:val="Heading1"/>
        <w:numPr>
          <w:ilvl w:val="0"/>
          <w:numId w:val="4"/>
        </w:numPr>
      </w:pPr>
      <w:bookmarkStart w:id="36" w:name="_Toc876390"/>
      <w:r>
        <w:lastRenderedPageBreak/>
        <w:t>Ulkoiset liittymät</w:t>
      </w:r>
      <w:bookmarkEnd w:id="36"/>
    </w:p>
    <w:p w14:paraId="33B92CDD" w14:textId="4B8544DE" w:rsidR="008F5B2F" w:rsidRDefault="008F5B2F" w:rsidP="00F3732B">
      <w:pPr>
        <w:pStyle w:val="Heading2"/>
        <w:numPr>
          <w:ilvl w:val="1"/>
          <w:numId w:val="4"/>
        </w:numPr>
      </w:pPr>
      <w:bookmarkStart w:id="37" w:name="_Toc876391"/>
      <w:r>
        <w:t>Laitteistoliittymät</w:t>
      </w:r>
      <w:bookmarkEnd w:id="37"/>
    </w:p>
    <w:p w14:paraId="52AFC42D" w14:textId="7DFC094D" w:rsidR="00916389" w:rsidRPr="00916389" w:rsidRDefault="00916389" w:rsidP="00916389">
      <w:r>
        <w:t>Järjestelmä on käytettävissä tietokoneilla, tableteilla ja puhelimilla.</w:t>
      </w:r>
    </w:p>
    <w:p w14:paraId="447A8D01" w14:textId="41A92469" w:rsidR="008F5B2F" w:rsidRDefault="008F5B2F" w:rsidP="00F3732B">
      <w:pPr>
        <w:pStyle w:val="Heading2"/>
        <w:numPr>
          <w:ilvl w:val="1"/>
          <w:numId w:val="4"/>
        </w:numPr>
      </w:pPr>
      <w:bookmarkStart w:id="38" w:name="_Toc876392"/>
      <w:r>
        <w:t>Ohjelmistoliittymät</w:t>
      </w:r>
      <w:bookmarkEnd w:id="38"/>
    </w:p>
    <w:p w14:paraId="10E6A830" w14:textId="78C6A8C0" w:rsidR="00086D31" w:rsidRPr="00086D31" w:rsidRDefault="00086D31" w:rsidP="00086D31">
      <w:r>
        <w:t>Järjestelmä ei liity muihin järjestelmiin.</w:t>
      </w:r>
    </w:p>
    <w:p w14:paraId="5DECD466" w14:textId="21F1C59F" w:rsidR="00244A4C" w:rsidRDefault="00244A4C" w:rsidP="00F3732B">
      <w:pPr>
        <w:pStyle w:val="Heading1"/>
        <w:numPr>
          <w:ilvl w:val="0"/>
          <w:numId w:val="4"/>
        </w:numPr>
      </w:pPr>
      <w:bookmarkStart w:id="39" w:name="_Toc876393"/>
      <w:r>
        <w:t>Hylätyt ratkaisuvaihtoehdot</w:t>
      </w:r>
      <w:bookmarkEnd w:id="39"/>
    </w:p>
    <w:p w14:paraId="010263B5" w14:textId="0AE0DE6D" w:rsidR="00244A4C" w:rsidRDefault="00122511" w:rsidP="00554657">
      <w:r>
        <w:t>Hylättyjä ratkaisuvaihtoehtoja ei ole.</w:t>
      </w:r>
    </w:p>
    <w:p w14:paraId="49C4A6E8" w14:textId="6FC1AC86" w:rsidR="00244A4C" w:rsidRDefault="00244A4C" w:rsidP="00F3732B">
      <w:pPr>
        <w:pStyle w:val="Heading1"/>
        <w:numPr>
          <w:ilvl w:val="0"/>
          <w:numId w:val="4"/>
        </w:numPr>
      </w:pPr>
      <w:bookmarkStart w:id="40" w:name="_Toc876394"/>
      <w:r>
        <w:t>Vielä avoimet asiat</w:t>
      </w:r>
      <w:bookmarkEnd w:id="40"/>
    </w:p>
    <w:p w14:paraId="740481F8" w14:textId="5CF36DB9" w:rsidR="00554657" w:rsidRDefault="00554657" w:rsidP="00554657">
      <w:r>
        <w:t>Avoimia asioita ei ole</w:t>
      </w:r>
      <w:r w:rsidR="0060571F">
        <w:t>.</w:t>
      </w:r>
    </w:p>
    <w:p w14:paraId="499D3CC0" w14:textId="13F52971" w:rsidR="00664000" w:rsidRPr="00554657" w:rsidRDefault="00664000" w:rsidP="00554657">
      <w:r>
        <w:br w:type="page"/>
      </w:r>
    </w:p>
    <w:p w14:paraId="1D01A83A" w14:textId="5A0C9C22" w:rsidR="00244A4C" w:rsidRDefault="00244A4C" w:rsidP="00244A4C">
      <w:pPr>
        <w:pStyle w:val="Heading1"/>
        <w:ind w:left="75"/>
      </w:pPr>
      <w:bookmarkStart w:id="41" w:name="_Toc876395"/>
      <w:r>
        <w:lastRenderedPageBreak/>
        <w:t>Liitteet</w:t>
      </w:r>
      <w:bookmarkEnd w:id="41"/>
    </w:p>
    <w:p w14:paraId="30CE9D5E" w14:textId="6E55EC0B" w:rsidR="00432078" w:rsidRDefault="00432078" w:rsidP="00432078">
      <w:pPr>
        <w:rPr>
          <w:b/>
          <w:sz w:val="36"/>
          <w:szCs w:val="36"/>
        </w:rPr>
      </w:pPr>
      <w:r w:rsidRPr="00401E0C">
        <w:rPr>
          <w:b/>
          <w:sz w:val="36"/>
          <w:szCs w:val="36"/>
        </w:rPr>
        <w:t>Liite 1: Käyttötapauskaavio</w:t>
      </w:r>
    </w:p>
    <w:p w14:paraId="714D55D5" w14:textId="564C6771" w:rsidR="0076480D" w:rsidRDefault="0076480D" w:rsidP="00432078">
      <w:pPr>
        <w:rPr>
          <w:b/>
        </w:rPr>
      </w:pPr>
      <w:r>
        <w:rPr>
          <w:b/>
        </w:rPr>
        <w:t>Pääkäyttäjä</w:t>
      </w:r>
    </w:p>
    <w:p w14:paraId="4C294E6A" w14:textId="14FD0E35" w:rsidR="00CE0C45" w:rsidRDefault="00CE0C45" w:rsidP="00432078">
      <w:pPr>
        <w:rPr>
          <w:b/>
        </w:rPr>
      </w:pPr>
      <w:r>
        <w:rPr>
          <w:b/>
          <w:noProof/>
          <w:lang w:eastAsia="fi-FI"/>
        </w:rPr>
        <w:drawing>
          <wp:anchor distT="0" distB="0" distL="114300" distR="114300" simplePos="0" relativeHeight="251658263" behindDoc="0" locked="0" layoutInCell="1" allowOverlap="1" wp14:anchorId="6E768B65" wp14:editId="08AC52CE">
            <wp:simplePos x="0" y="0"/>
            <wp:positionH relativeFrom="column">
              <wp:posOffset>42530</wp:posOffset>
            </wp:positionH>
            <wp:positionV relativeFrom="paragraph">
              <wp:posOffset>-5257</wp:posOffset>
            </wp:positionV>
            <wp:extent cx="4089914" cy="2530549"/>
            <wp:effectExtent l="0" t="0" r="6350" b="0"/>
            <wp:wrapSquare wrapText="bothSides"/>
            <wp:docPr id="21" name="Kuva 21" descr="C:\Users\7516\AppData\Local\Microsoft\Windows\INetCache\Content.MSO\AA6420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7516\AppData\Local\Microsoft\Windows\INetCache\Content.MSO\AA642099.t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89914" cy="2530549"/>
                    </a:xfrm>
                    <a:prstGeom prst="rect">
                      <a:avLst/>
                    </a:prstGeom>
                    <a:noFill/>
                    <a:ln>
                      <a:noFill/>
                    </a:ln>
                  </pic:spPr>
                </pic:pic>
              </a:graphicData>
            </a:graphic>
          </wp:anchor>
        </w:drawing>
      </w:r>
    </w:p>
    <w:p w14:paraId="4B16B316" w14:textId="77777777" w:rsidR="00CE0C45" w:rsidRDefault="00CE0C45" w:rsidP="00432078">
      <w:pPr>
        <w:rPr>
          <w:b/>
        </w:rPr>
      </w:pPr>
    </w:p>
    <w:p w14:paraId="25D70D1A" w14:textId="77777777" w:rsidR="00CE0C45" w:rsidRDefault="00CE0C45" w:rsidP="00432078">
      <w:pPr>
        <w:rPr>
          <w:b/>
        </w:rPr>
      </w:pPr>
    </w:p>
    <w:p w14:paraId="159E0C5F" w14:textId="77777777" w:rsidR="00CE0C45" w:rsidRDefault="00CE0C45" w:rsidP="00432078">
      <w:pPr>
        <w:rPr>
          <w:b/>
        </w:rPr>
      </w:pPr>
    </w:p>
    <w:p w14:paraId="13400E5B" w14:textId="77777777" w:rsidR="00CE0C45" w:rsidRDefault="00CE0C45" w:rsidP="00432078">
      <w:pPr>
        <w:rPr>
          <w:b/>
        </w:rPr>
      </w:pPr>
    </w:p>
    <w:p w14:paraId="378784E3" w14:textId="77777777" w:rsidR="00CE0C45" w:rsidRDefault="00CE0C45" w:rsidP="00432078">
      <w:pPr>
        <w:rPr>
          <w:b/>
        </w:rPr>
      </w:pPr>
    </w:p>
    <w:p w14:paraId="134C7C3C" w14:textId="77777777" w:rsidR="00CE0C45" w:rsidRDefault="00CE0C45" w:rsidP="00432078">
      <w:pPr>
        <w:rPr>
          <w:b/>
        </w:rPr>
      </w:pPr>
    </w:p>
    <w:p w14:paraId="4C2B7FDC" w14:textId="77777777" w:rsidR="00CE0C45" w:rsidRDefault="00CE0C45" w:rsidP="00432078">
      <w:pPr>
        <w:rPr>
          <w:b/>
        </w:rPr>
      </w:pPr>
    </w:p>
    <w:p w14:paraId="7642918A" w14:textId="77777777" w:rsidR="00CE0C45" w:rsidRDefault="00CE0C45" w:rsidP="00432078">
      <w:pPr>
        <w:rPr>
          <w:b/>
        </w:rPr>
      </w:pPr>
    </w:p>
    <w:p w14:paraId="2D848CED" w14:textId="1C4E62B9" w:rsidR="0076480D" w:rsidRDefault="00CE0C45" w:rsidP="00432078">
      <w:pPr>
        <w:rPr>
          <w:b/>
        </w:rPr>
      </w:pPr>
      <w:r>
        <w:rPr>
          <w:b/>
          <w:noProof/>
          <w:lang w:eastAsia="fi-FI"/>
        </w:rPr>
        <w:drawing>
          <wp:anchor distT="0" distB="0" distL="114300" distR="114300" simplePos="0" relativeHeight="251658264" behindDoc="0" locked="0" layoutInCell="1" allowOverlap="1" wp14:anchorId="36A502F6" wp14:editId="062E1F90">
            <wp:simplePos x="0" y="0"/>
            <wp:positionH relativeFrom="margin">
              <wp:align>right</wp:align>
            </wp:positionH>
            <wp:positionV relativeFrom="paragraph">
              <wp:posOffset>346060</wp:posOffset>
            </wp:positionV>
            <wp:extent cx="5730875" cy="3933825"/>
            <wp:effectExtent l="0" t="0" r="3175" b="9525"/>
            <wp:wrapSquare wrapText="bothSides"/>
            <wp:docPr id="22" name="Kuva 22" descr="C:\Users\7516\AppData\Local\Microsoft\Windows\INetCache\Content.MSO\5861E70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7516\AppData\Local\Microsoft\Windows\INetCache\Content.MSO\5861E70F.t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0875" cy="3933825"/>
                    </a:xfrm>
                    <a:prstGeom prst="rect">
                      <a:avLst/>
                    </a:prstGeom>
                    <a:noFill/>
                    <a:ln>
                      <a:noFill/>
                    </a:ln>
                  </pic:spPr>
                </pic:pic>
              </a:graphicData>
            </a:graphic>
          </wp:anchor>
        </w:drawing>
      </w:r>
      <w:r w:rsidR="0076480D">
        <w:rPr>
          <w:b/>
        </w:rPr>
        <w:t>Opettaja</w:t>
      </w:r>
    </w:p>
    <w:p w14:paraId="3AD59AF4" w14:textId="77B95713" w:rsidR="00CE0C45" w:rsidRDefault="00CE0C45" w:rsidP="00432078">
      <w:pPr>
        <w:rPr>
          <w:b/>
        </w:rPr>
      </w:pPr>
    </w:p>
    <w:p w14:paraId="249D3084" w14:textId="36B44F63" w:rsidR="00CE0C45" w:rsidRDefault="00CE0C45" w:rsidP="00432078">
      <w:pPr>
        <w:rPr>
          <w:b/>
        </w:rPr>
      </w:pPr>
    </w:p>
    <w:p w14:paraId="32F8FC8A" w14:textId="77777777" w:rsidR="00CE0C45" w:rsidRDefault="00CE0C45" w:rsidP="00432078">
      <w:pPr>
        <w:rPr>
          <w:b/>
        </w:rPr>
      </w:pPr>
    </w:p>
    <w:p w14:paraId="7A1F81BC" w14:textId="0D4678D4" w:rsidR="0076480D" w:rsidRDefault="0076480D" w:rsidP="00432078">
      <w:pPr>
        <w:rPr>
          <w:b/>
        </w:rPr>
      </w:pPr>
      <w:r>
        <w:rPr>
          <w:b/>
        </w:rPr>
        <w:lastRenderedPageBreak/>
        <w:t>Opiskelija</w:t>
      </w:r>
    </w:p>
    <w:p w14:paraId="246D67C5" w14:textId="6396094C" w:rsidR="005A3D3B" w:rsidRDefault="005A3D3B" w:rsidP="00432078">
      <w:pPr>
        <w:rPr>
          <w:b/>
        </w:rPr>
      </w:pPr>
      <w:r>
        <w:rPr>
          <w:b/>
          <w:noProof/>
          <w:lang w:eastAsia="fi-FI"/>
        </w:rPr>
        <w:drawing>
          <wp:anchor distT="0" distB="0" distL="114300" distR="114300" simplePos="0" relativeHeight="251658265" behindDoc="0" locked="0" layoutInCell="1" allowOverlap="1" wp14:anchorId="385C7184" wp14:editId="62E22A20">
            <wp:simplePos x="0" y="0"/>
            <wp:positionH relativeFrom="column">
              <wp:posOffset>41910</wp:posOffset>
            </wp:positionH>
            <wp:positionV relativeFrom="paragraph">
              <wp:posOffset>5715</wp:posOffset>
            </wp:positionV>
            <wp:extent cx="5246370" cy="2838450"/>
            <wp:effectExtent l="0" t="0" r="0" b="0"/>
            <wp:wrapSquare wrapText="bothSides"/>
            <wp:docPr id="23" name="Kuva 23" descr="C:\Users\7516\AppData\Local\Microsoft\Windows\INetCache\Content.MSO\7F9AD47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7516\AppData\Local\Microsoft\Windows\INetCache\Content.MSO\7F9AD472.t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6370" cy="2838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8446F37" w14:textId="3981568B" w:rsidR="005A3D3B" w:rsidRDefault="005A3D3B" w:rsidP="00432078">
      <w:pPr>
        <w:rPr>
          <w:b/>
        </w:rPr>
      </w:pPr>
    </w:p>
    <w:p w14:paraId="6569F9CE" w14:textId="77777777" w:rsidR="005A3D3B" w:rsidRDefault="005A3D3B" w:rsidP="00432078">
      <w:pPr>
        <w:rPr>
          <w:b/>
        </w:rPr>
      </w:pPr>
    </w:p>
    <w:p w14:paraId="1C003069" w14:textId="77777777" w:rsidR="005A3D3B" w:rsidRDefault="005A3D3B" w:rsidP="00432078">
      <w:pPr>
        <w:rPr>
          <w:b/>
        </w:rPr>
      </w:pPr>
    </w:p>
    <w:p w14:paraId="1CFE8322" w14:textId="77777777" w:rsidR="005A3D3B" w:rsidRDefault="005A3D3B" w:rsidP="00432078">
      <w:pPr>
        <w:rPr>
          <w:b/>
        </w:rPr>
      </w:pPr>
    </w:p>
    <w:p w14:paraId="7FACAA04" w14:textId="77777777" w:rsidR="005A3D3B" w:rsidRDefault="005A3D3B" w:rsidP="00432078">
      <w:pPr>
        <w:rPr>
          <w:b/>
        </w:rPr>
      </w:pPr>
    </w:p>
    <w:p w14:paraId="01225651" w14:textId="77777777" w:rsidR="005A3D3B" w:rsidRDefault="005A3D3B" w:rsidP="00432078">
      <w:pPr>
        <w:rPr>
          <w:b/>
        </w:rPr>
      </w:pPr>
    </w:p>
    <w:p w14:paraId="0BEB0265" w14:textId="77777777" w:rsidR="005A3D3B" w:rsidRDefault="005A3D3B" w:rsidP="00432078">
      <w:pPr>
        <w:rPr>
          <w:b/>
        </w:rPr>
      </w:pPr>
    </w:p>
    <w:p w14:paraId="6FF4033A" w14:textId="77777777" w:rsidR="005A3D3B" w:rsidRDefault="005A3D3B" w:rsidP="00432078">
      <w:pPr>
        <w:rPr>
          <w:b/>
        </w:rPr>
      </w:pPr>
    </w:p>
    <w:p w14:paraId="25DBA6AE" w14:textId="77777777" w:rsidR="005A3D3B" w:rsidRDefault="005A3D3B" w:rsidP="00432078">
      <w:pPr>
        <w:rPr>
          <w:b/>
        </w:rPr>
      </w:pPr>
    </w:p>
    <w:p w14:paraId="0954BD3E" w14:textId="77777777" w:rsidR="005A3D3B" w:rsidRDefault="005A3D3B" w:rsidP="00432078">
      <w:pPr>
        <w:rPr>
          <w:b/>
        </w:rPr>
      </w:pPr>
    </w:p>
    <w:p w14:paraId="3F61170E" w14:textId="7B0CDB74" w:rsidR="005A3D3B" w:rsidRPr="0076480D" w:rsidRDefault="0076480D" w:rsidP="00432078">
      <w:pPr>
        <w:rPr>
          <w:b/>
        </w:rPr>
      </w:pPr>
      <w:r>
        <w:rPr>
          <w:b/>
        </w:rPr>
        <w:t>Tiimin johtaja</w:t>
      </w:r>
      <w:r w:rsidR="005A3D3B">
        <w:rPr>
          <w:b/>
          <w:noProof/>
          <w:lang w:eastAsia="fi-FI"/>
        </w:rPr>
        <w:drawing>
          <wp:anchor distT="0" distB="0" distL="114300" distR="114300" simplePos="0" relativeHeight="251658266" behindDoc="0" locked="0" layoutInCell="1" allowOverlap="1" wp14:anchorId="3DBBFCCF" wp14:editId="22848383">
            <wp:simplePos x="0" y="0"/>
            <wp:positionH relativeFrom="column">
              <wp:posOffset>-53222</wp:posOffset>
            </wp:positionH>
            <wp:positionV relativeFrom="paragraph">
              <wp:posOffset>332164</wp:posOffset>
            </wp:positionV>
            <wp:extent cx="5711825" cy="3933825"/>
            <wp:effectExtent l="0" t="0" r="3175" b="0"/>
            <wp:wrapSquare wrapText="bothSides"/>
            <wp:docPr id="26" name="Kuva 26" descr="C:\Users\7516\AppData\Local\Microsoft\Windows\INetCache\Content.MSO\98989D5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7516\AppData\Local\Microsoft\Windows\INetCache\Content.MSO\98989D50.t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11825" cy="39338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C77EAE6" w14:textId="7B19CEC2" w:rsidR="00244A4C" w:rsidRPr="00244A4C" w:rsidRDefault="00244A4C" w:rsidP="00244A4C"/>
    <w:p w14:paraId="6853B9FF" w14:textId="3986B177" w:rsidR="002B29DD" w:rsidRDefault="002B29DD" w:rsidP="002B29DD"/>
    <w:p w14:paraId="7F52EC08" w14:textId="00C52C90" w:rsidR="004B372D" w:rsidRDefault="004B372D" w:rsidP="002B29DD"/>
    <w:p w14:paraId="274B4E6E" w14:textId="41A09C37" w:rsidR="004B372D" w:rsidRDefault="004B372D" w:rsidP="00A97A5A">
      <w:pPr>
        <w:rPr>
          <w:b/>
          <w:sz w:val="36"/>
          <w:szCs w:val="36"/>
        </w:rPr>
      </w:pPr>
      <w:r w:rsidRPr="00401E0C">
        <w:rPr>
          <w:b/>
          <w:sz w:val="36"/>
          <w:szCs w:val="36"/>
        </w:rPr>
        <w:lastRenderedPageBreak/>
        <w:t xml:space="preserve">Liite </w:t>
      </w:r>
      <w:r>
        <w:rPr>
          <w:b/>
          <w:sz w:val="36"/>
          <w:szCs w:val="36"/>
        </w:rPr>
        <w:t>2</w:t>
      </w:r>
      <w:r w:rsidRPr="00401E0C">
        <w:rPr>
          <w:b/>
          <w:sz w:val="36"/>
          <w:szCs w:val="36"/>
        </w:rPr>
        <w:t xml:space="preserve">: </w:t>
      </w:r>
      <w:r>
        <w:rPr>
          <w:b/>
          <w:sz w:val="36"/>
          <w:szCs w:val="36"/>
        </w:rPr>
        <w:t>Tyyliopas</w:t>
      </w:r>
    </w:p>
    <w:p w14:paraId="4995C7CA" w14:textId="094EEC1D" w:rsidR="00E9090E" w:rsidRPr="0013076A" w:rsidRDefault="00E9090E" w:rsidP="00A97A5A">
      <w:pPr>
        <w:rPr>
          <w:b/>
        </w:rPr>
      </w:pPr>
      <w:r w:rsidRPr="0013076A">
        <w:rPr>
          <w:b/>
        </w:rPr>
        <w:t>Sivuston rakenne</w:t>
      </w:r>
    </w:p>
    <w:p w14:paraId="6EFE286F" w14:textId="7380F4BD" w:rsidR="00D27D4F" w:rsidRDefault="00B12243" w:rsidP="00D27D4F">
      <w:r>
        <w:t>Sivustot rakentuvat jokaisella sivulla samalla systeemillä. Sivuilla on taustakuva, navigointi ylhäällä headerissä. Sivuilla käytetään yksinkertaista ulkoasua ja samanlaista toteutusta, joka sivulla.</w:t>
      </w:r>
      <w:r w:rsidR="0096105F">
        <w:t xml:space="preserve"> Toisille sivuille pääsee navigoinnin kautta. Sivuston väriteema on sininen ja toisena värinä on valkoinen.</w:t>
      </w:r>
      <w:r w:rsidR="002F2787">
        <w:t xml:space="preserve"> Footer pysyy samanlaisena, paitsi puhelimella footer poistetaan</w:t>
      </w:r>
      <w:r w:rsidR="004D2AA6">
        <w:t>.</w:t>
      </w:r>
    </w:p>
    <w:p w14:paraId="43B4D713" w14:textId="716CD604" w:rsidR="0013076A" w:rsidRDefault="0013076A" w:rsidP="00D27D4F">
      <w:r>
        <w:rPr>
          <w:noProof/>
          <w:lang w:eastAsia="fi-FI"/>
        </w:rPr>
        <w:drawing>
          <wp:anchor distT="0" distB="0" distL="114300" distR="114300" simplePos="0" relativeHeight="251658267" behindDoc="0" locked="0" layoutInCell="1" allowOverlap="1" wp14:anchorId="4A9A112F" wp14:editId="4C9EB2D3">
            <wp:simplePos x="0" y="0"/>
            <wp:positionH relativeFrom="margin">
              <wp:align>left</wp:align>
            </wp:positionH>
            <wp:positionV relativeFrom="paragraph">
              <wp:posOffset>10160</wp:posOffset>
            </wp:positionV>
            <wp:extent cx="4958080" cy="280035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958080" cy="2800350"/>
                    </a:xfrm>
                    <a:prstGeom prst="rect">
                      <a:avLst/>
                    </a:prstGeom>
                  </pic:spPr>
                </pic:pic>
              </a:graphicData>
            </a:graphic>
            <wp14:sizeRelH relativeFrom="margin">
              <wp14:pctWidth>0</wp14:pctWidth>
            </wp14:sizeRelH>
            <wp14:sizeRelV relativeFrom="margin">
              <wp14:pctHeight>0</wp14:pctHeight>
            </wp14:sizeRelV>
          </wp:anchor>
        </w:drawing>
      </w:r>
    </w:p>
    <w:p w14:paraId="62D0DC1B" w14:textId="7FF71386" w:rsidR="0013076A" w:rsidRDefault="0013076A" w:rsidP="00D27D4F"/>
    <w:p w14:paraId="44B5094B" w14:textId="4472A547" w:rsidR="0013076A" w:rsidRDefault="0013076A" w:rsidP="00D27D4F"/>
    <w:p w14:paraId="51CBA9C1" w14:textId="77777777" w:rsidR="0013076A" w:rsidRDefault="0013076A" w:rsidP="00D27D4F"/>
    <w:p w14:paraId="212D2E67" w14:textId="77777777" w:rsidR="0013076A" w:rsidRDefault="0013076A" w:rsidP="00A97A5A"/>
    <w:p w14:paraId="3AFCB376" w14:textId="6DA2F082" w:rsidR="0013076A" w:rsidRDefault="0013076A" w:rsidP="00A97A5A"/>
    <w:p w14:paraId="3443C97E" w14:textId="42AB43CC" w:rsidR="0013076A" w:rsidRDefault="0013076A" w:rsidP="00A97A5A"/>
    <w:p w14:paraId="3F07F473" w14:textId="4D03650D" w:rsidR="0013076A" w:rsidRDefault="0013076A" w:rsidP="00A97A5A"/>
    <w:p w14:paraId="4E48BAE1" w14:textId="57565BA0" w:rsidR="0013076A" w:rsidRDefault="0013076A" w:rsidP="00A97A5A"/>
    <w:p w14:paraId="289A7BC3" w14:textId="4F3B2D59" w:rsidR="0013076A" w:rsidRDefault="0013076A" w:rsidP="00A97A5A"/>
    <w:p w14:paraId="7FAE4B59" w14:textId="6391538B" w:rsidR="00E9090E" w:rsidRPr="000A6EF1" w:rsidRDefault="00E9090E" w:rsidP="00A97A5A">
      <w:pPr>
        <w:rPr>
          <w:b/>
        </w:rPr>
      </w:pPr>
      <w:r w:rsidRPr="000A6EF1">
        <w:rPr>
          <w:b/>
        </w:rPr>
        <w:t>Isot ja keskikokoiset ruudut</w:t>
      </w:r>
    </w:p>
    <w:p w14:paraId="4B01D1DE" w14:textId="505DDF66" w:rsidR="00631D8B" w:rsidRDefault="006C2947" w:rsidP="00631D8B">
      <w:r>
        <w:t>Isoilla ja keskikokoisilla ruuduilla grid jakaantuu</w:t>
      </w:r>
      <w:r w:rsidR="008A2267">
        <w:t xml:space="preserve"> 3, 6 ja 3</w:t>
      </w:r>
      <w:r w:rsidR="00631D8B">
        <w:t xml:space="preserve"> sarakkeisiin. Vasemmassa reuna sarakkeessa on uutiset.</w:t>
      </w:r>
      <w:r w:rsidR="000A6EF1">
        <w:t xml:space="preserve"> Uutiset sijoitetaan siniseen alueeseen.</w:t>
      </w:r>
      <w:r w:rsidR="007F7285">
        <w:t xml:space="preserve"> Uutiset kohtaa painamalla pääsee uutiset sivulle, missä näkyy kaikki uutiset.</w:t>
      </w:r>
      <w:r w:rsidR="000A6EF1">
        <w:t xml:space="preserve"> Keskimmäisessä sarakkeessa on sivujen pääsisältö. Sisältö sijoitetaan valkoiseen alueeseen. Oikeassa reuna sarakkeessa näkyy turnaukset.</w:t>
      </w:r>
      <w:r w:rsidR="007A49CF">
        <w:t xml:space="preserve"> Turnaukset sijoitetaan siniseen alueeseen.</w:t>
      </w:r>
      <w:r w:rsidR="001E6408">
        <w:t xml:space="preserve"> Turnaukset kohtaa painamalla pääsee turnaus sivulle, missä näkyy kaikki turnaukset.</w:t>
      </w:r>
      <w:r w:rsidR="003E3571" w:rsidRPr="003E3571">
        <w:rPr>
          <w:noProof/>
          <w:lang w:eastAsia="fi-FI"/>
        </w:rPr>
        <w:t xml:space="preserve"> </w:t>
      </w:r>
    </w:p>
    <w:p w14:paraId="2F16BD47" w14:textId="3C5022AC" w:rsidR="000A6EF1" w:rsidRDefault="003E3571" w:rsidP="00631D8B">
      <w:r>
        <w:rPr>
          <w:noProof/>
          <w:lang w:eastAsia="fi-FI"/>
        </w:rPr>
        <w:drawing>
          <wp:anchor distT="0" distB="0" distL="114300" distR="114300" simplePos="0" relativeHeight="251658268" behindDoc="0" locked="0" layoutInCell="1" allowOverlap="1" wp14:anchorId="56D4D10A" wp14:editId="0C12E880">
            <wp:simplePos x="0" y="0"/>
            <wp:positionH relativeFrom="margin">
              <wp:align>left</wp:align>
            </wp:positionH>
            <wp:positionV relativeFrom="paragraph">
              <wp:posOffset>-99247</wp:posOffset>
            </wp:positionV>
            <wp:extent cx="4455160" cy="2517140"/>
            <wp:effectExtent l="0" t="0" r="254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455160" cy="2517140"/>
                    </a:xfrm>
                    <a:prstGeom prst="rect">
                      <a:avLst/>
                    </a:prstGeom>
                  </pic:spPr>
                </pic:pic>
              </a:graphicData>
            </a:graphic>
          </wp:anchor>
        </w:drawing>
      </w:r>
    </w:p>
    <w:p w14:paraId="085039CF" w14:textId="629581DC" w:rsidR="00156290" w:rsidRDefault="00156290" w:rsidP="00631D8B"/>
    <w:p w14:paraId="64056CFB" w14:textId="59235028" w:rsidR="00156290" w:rsidRDefault="00156290" w:rsidP="00631D8B"/>
    <w:p w14:paraId="261D6D5F" w14:textId="77777777" w:rsidR="00156290" w:rsidRDefault="00156290" w:rsidP="00A97A5A"/>
    <w:p w14:paraId="06D97D54" w14:textId="77777777" w:rsidR="00156290" w:rsidRDefault="00156290" w:rsidP="00A97A5A"/>
    <w:p w14:paraId="5FB43021" w14:textId="77777777" w:rsidR="00156290" w:rsidRDefault="00156290" w:rsidP="00A97A5A"/>
    <w:p w14:paraId="1A6F437F" w14:textId="77777777" w:rsidR="00156290" w:rsidRDefault="00156290" w:rsidP="00A97A5A"/>
    <w:p w14:paraId="61FDA9DE" w14:textId="5E16CBD8" w:rsidR="00156290" w:rsidRDefault="00156290" w:rsidP="001F54C6">
      <w:pPr>
        <w:ind w:left="0"/>
      </w:pPr>
    </w:p>
    <w:p w14:paraId="488A7411" w14:textId="588D51AA" w:rsidR="00E9090E" w:rsidRPr="00881477" w:rsidRDefault="00E9090E" w:rsidP="00A97A5A">
      <w:pPr>
        <w:rPr>
          <w:b/>
        </w:rPr>
      </w:pPr>
      <w:r w:rsidRPr="00881477">
        <w:rPr>
          <w:b/>
        </w:rPr>
        <w:lastRenderedPageBreak/>
        <w:t>Pienet ruudut</w:t>
      </w:r>
    </w:p>
    <w:p w14:paraId="139E1765" w14:textId="6A0A411F" w:rsidR="00881477" w:rsidRDefault="00881477" w:rsidP="00F218A2">
      <w:r>
        <w:rPr>
          <w:noProof/>
          <w:lang w:eastAsia="fi-FI"/>
        </w:rPr>
        <w:drawing>
          <wp:anchor distT="0" distB="0" distL="114300" distR="114300" simplePos="0" relativeHeight="251659292" behindDoc="0" locked="0" layoutInCell="1" allowOverlap="1" wp14:anchorId="5257B28B" wp14:editId="3F0C494F">
            <wp:simplePos x="0" y="0"/>
            <wp:positionH relativeFrom="margin">
              <wp:align>left</wp:align>
            </wp:positionH>
            <wp:positionV relativeFrom="paragraph">
              <wp:posOffset>638997</wp:posOffset>
            </wp:positionV>
            <wp:extent cx="5731510" cy="3227705"/>
            <wp:effectExtent l="0" t="0" r="254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31510" cy="3227705"/>
                    </a:xfrm>
                    <a:prstGeom prst="rect">
                      <a:avLst/>
                    </a:prstGeom>
                  </pic:spPr>
                </pic:pic>
              </a:graphicData>
            </a:graphic>
          </wp:anchor>
        </w:drawing>
      </w:r>
      <w:r w:rsidR="007F7285">
        <w:t>Tableteilla poistetaan vasemman ja oikean reunan sisällöt</w:t>
      </w:r>
      <w:r w:rsidR="001F54C6">
        <w:t>, joten tabletilla näkyy ainoastaan sivun pääsisältö. Uutiset ja turnaukset sijoitetaan navigointiin.</w:t>
      </w:r>
      <w:r w:rsidR="003D23E2">
        <w:t xml:space="preserve"> Joten headerin sisällöstä tulee laajempi ja pääsisältö täyttää koko sivun.</w:t>
      </w:r>
    </w:p>
    <w:p w14:paraId="43289B0B" w14:textId="1F98C9FA" w:rsidR="00E9090E" w:rsidRPr="006A4A5E" w:rsidRDefault="00E9090E" w:rsidP="00A97A5A">
      <w:pPr>
        <w:rPr>
          <w:b/>
        </w:rPr>
      </w:pPr>
      <w:r w:rsidRPr="006A4A5E">
        <w:rPr>
          <w:b/>
        </w:rPr>
        <w:t>Pienet, puhelinten ruudut</w:t>
      </w:r>
    </w:p>
    <w:p w14:paraId="4389361D" w14:textId="61605E2F" w:rsidR="00881477" w:rsidRDefault="00713E0D" w:rsidP="00A97A5A">
      <w:r>
        <w:t>Puhelimilla näkyy ainoastaan sivun pääsisältö. Navigoin</w:t>
      </w:r>
      <w:r w:rsidR="00B070C7">
        <w:t>ti on ylhäällä pudotusvalikkona, joka sijaitsee vasemmassa ylänurkassa.</w:t>
      </w:r>
      <w:r>
        <w:t xml:space="preserve"> Alueella on vain yksi sarake.</w:t>
      </w:r>
    </w:p>
    <w:p w14:paraId="36C6D9D7" w14:textId="490A2DC1" w:rsidR="00376D23" w:rsidRDefault="00376D23" w:rsidP="00A97A5A">
      <w:r>
        <w:rPr>
          <w:noProof/>
          <w:lang w:eastAsia="fi-FI"/>
        </w:rPr>
        <w:drawing>
          <wp:anchor distT="0" distB="0" distL="114300" distR="114300" simplePos="0" relativeHeight="251660316" behindDoc="0" locked="0" layoutInCell="1" allowOverlap="1" wp14:anchorId="5174BC1F" wp14:editId="0FA98BBC">
            <wp:simplePos x="0" y="0"/>
            <wp:positionH relativeFrom="column">
              <wp:posOffset>44450</wp:posOffset>
            </wp:positionH>
            <wp:positionV relativeFrom="paragraph">
              <wp:posOffset>635</wp:posOffset>
            </wp:positionV>
            <wp:extent cx="4231640" cy="2375535"/>
            <wp:effectExtent l="0" t="0" r="0" b="571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231640" cy="2375535"/>
                    </a:xfrm>
                    <a:prstGeom prst="rect">
                      <a:avLst/>
                    </a:prstGeom>
                  </pic:spPr>
                </pic:pic>
              </a:graphicData>
            </a:graphic>
            <wp14:sizeRelH relativeFrom="margin">
              <wp14:pctWidth>0</wp14:pctWidth>
            </wp14:sizeRelH>
            <wp14:sizeRelV relativeFrom="margin">
              <wp14:pctHeight>0</wp14:pctHeight>
            </wp14:sizeRelV>
          </wp:anchor>
        </w:drawing>
      </w:r>
    </w:p>
    <w:p w14:paraId="1DCC0B78" w14:textId="63D37328" w:rsidR="00376D23" w:rsidRDefault="00376D23" w:rsidP="00A97A5A"/>
    <w:p w14:paraId="41F5BD44" w14:textId="63385695" w:rsidR="00376D23" w:rsidRDefault="00376D23" w:rsidP="00A97A5A"/>
    <w:p w14:paraId="035E6F32" w14:textId="41AC5051" w:rsidR="00376D23" w:rsidRDefault="00376D23" w:rsidP="00A97A5A"/>
    <w:p w14:paraId="0A9204BA" w14:textId="514522BE" w:rsidR="00376D23" w:rsidRDefault="00376D23" w:rsidP="00A97A5A"/>
    <w:p w14:paraId="6452AC1C" w14:textId="77777777" w:rsidR="00376D23" w:rsidRDefault="00376D23" w:rsidP="00A97A5A"/>
    <w:p w14:paraId="5458AE73" w14:textId="77777777" w:rsidR="00376D23" w:rsidRDefault="00376D23" w:rsidP="00A97A5A"/>
    <w:p w14:paraId="663A091D" w14:textId="77777777" w:rsidR="00376D23" w:rsidRDefault="00376D23" w:rsidP="00A97A5A"/>
    <w:p w14:paraId="34F37C34" w14:textId="77777777" w:rsidR="00376D23" w:rsidRDefault="00376D23" w:rsidP="00A97A5A"/>
    <w:p w14:paraId="7B17A749" w14:textId="77777777" w:rsidR="00376D23" w:rsidRDefault="00376D23" w:rsidP="00A97A5A"/>
    <w:p w14:paraId="74AB262B" w14:textId="77777777" w:rsidR="00376D23" w:rsidRDefault="00376D23" w:rsidP="00A97A5A"/>
    <w:p w14:paraId="676DA91C" w14:textId="77777777" w:rsidR="00376D23" w:rsidRDefault="00376D23" w:rsidP="00A97A5A"/>
    <w:p w14:paraId="1C0FCD2A" w14:textId="77777777" w:rsidR="00376D23" w:rsidRDefault="00376D23" w:rsidP="00A97A5A"/>
    <w:p w14:paraId="246E554C" w14:textId="06F20420" w:rsidR="00E9090E" w:rsidRPr="00525A09" w:rsidRDefault="00E9090E" w:rsidP="00A97A5A">
      <w:pPr>
        <w:rPr>
          <w:b/>
        </w:rPr>
      </w:pPr>
      <w:r w:rsidRPr="00525A09">
        <w:rPr>
          <w:b/>
        </w:rPr>
        <w:lastRenderedPageBreak/>
        <w:t>Typografia</w:t>
      </w:r>
    </w:p>
    <w:p w14:paraId="0D94EC6F" w14:textId="15A8AC8C" w:rsidR="006A4A5E" w:rsidRDefault="006A4A5E" w:rsidP="00A97A5A">
      <w:r>
        <w:t>Sivut noudattavat tätä typografiaa:</w:t>
      </w:r>
    </w:p>
    <w:p w14:paraId="591894CC" w14:textId="1F371A41" w:rsidR="00525A09" w:rsidRDefault="006A4A5E" w:rsidP="00525A09">
      <w:r>
        <w:t>Normaali leipäteksti:</w:t>
      </w:r>
      <w:r>
        <w:br/>
        <w:t>Calibri (Body) 1.0 em</w:t>
      </w:r>
      <w:r w:rsidR="00525A09">
        <w:br/>
        <w:t>#000000</w:t>
      </w:r>
      <w:r w:rsidR="00991EBE">
        <w:t>, #</w:t>
      </w:r>
      <w:r w:rsidR="003F325D">
        <w:t>ffffff</w:t>
      </w:r>
      <w:r w:rsidR="00991EBE">
        <w:t xml:space="preserve"> ja </w:t>
      </w:r>
      <w:r w:rsidR="00FD04AD" w:rsidRPr="00FD04AD">
        <w:t>#a6a8a7</w:t>
      </w:r>
    </w:p>
    <w:p w14:paraId="1A27B03D" w14:textId="55473A2D" w:rsidR="00B02414" w:rsidRDefault="00B02414" w:rsidP="00B02414">
      <w:pPr>
        <w:rPr>
          <w:lang w:val="en-US"/>
        </w:rPr>
      </w:pPr>
      <w:r w:rsidRPr="00596827">
        <w:rPr>
          <w:lang w:val="en-US"/>
        </w:rPr>
        <w:t>Isot otsikot:</w:t>
      </w:r>
      <w:r w:rsidRPr="00596827">
        <w:rPr>
          <w:lang w:val="en-US"/>
        </w:rPr>
        <w:br/>
        <w:t>Calibri (Body) 1.3 em</w:t>
      </w:r>
      <w:r w:rsidR="00596827" w:rsidRPr="00596827">
        <w:rPr>
          <w:lang w:val="en-US"/>
        </w:rPr>
        <w:br/>
      </w:r>
      <w:r w:rsidR="00596827">
        <w:rPr>
          <w:lang w:val="en-US"/>
        </w:rPr>
        <w:t>#000000</w:t>
      </w:r>
    </w:p>
    <w:p w14:paraId="11D8D23D" w14:textId="0D4D7D48" w:rsidR="001C6A5D" w:rsidRDefault="00596827" w:rsidP="001C6A5D">
      <w:pPr>
        <w:rPr>
          <w:lang w:val="en-US"/>
        </w:rPr>
      </w:pPr>
      <w:r>
        <w:rPr>
          <w:lang w:val="en-US"/>
        </w:rPr>
        <w:t>Pienet</w:t>
      </w:r>
      <w:r w:rsidRPr="00596827">
        <w:rPr>
          <w:lang w:val="en-US"/>
        </w:rPr>
        <w:t xml:space="preserve"> otsikot:</w:t>
      </w:r>
      <w:r w:rsidRPr="00596827">
        <w:rPr>
          <w:lang w:val="en-US"/>
        </w:rPr>
        <w:br/>
        <w:t>Calibri (Body)</w:t>
      </w:r>
      <w:r w:rsidR="00837A6A">
        <w:rPr>
          <w:lang w:val="en-US"/>
        </w:rPr>
        <w:t xml:space="preserve"> 1.0</w:t>
      </w:r>
      <w:r w:rsidRPr="00596827">
        <w:rPr>
          <w:lang w:val="en-US"/>
        </w:rPr>
        <w:t xml:space="preserve"> em</w:t>
      </w:r>
      <w:r w:rsidRPr="00596827">
        <w:rPr>
          <w:lang w:val="en-US"/>
        </w:rPr>
        <w:br/>
      </w:r>
      <w:r>
        <w:rPr>
          <w:lang w:val="en-US"/>
        </w:rPr>
        <w:t>#</w:t>
      </w:r>
      <w:r w:rsidR="001C6A5D">
        <w:rPr>
          <w:lang w:val="en-US"/>
        </w:rPr>
        <w:t>000000</w:t>
      </w:r>
      <w:r w:rsidR="001C6A5D">
        <w:rPr>
          <w:lang w:val="en-US"/>
        </w:rPr>
        <w:br/>
        <w:t>bold</w:t>
      </w:r>
    </w:p>
    <w:p w14:paraId="4306FEE6" w14:textId="202FF287" w:rsidR="001757CE" w:rsidRDefault="001757CE" w:rsidP="001757CE">
      <w:pPr>
        <w:rPr>
          <w:lang w:val="en-US"/>
        </w:rPr>
      </w:pPr>
      <w:r w:rsidRPr="001503B9">
        <w:rPr>
          <w:lang w:val="en-US"/>
        </w:rPr>
        <w:t>Headerin tekstit</w:t>
      </w:r>
      <w:r w:rsidRPr="001503B9">
        <w:rPr>
          <w:lang w:val="en-US"/>
        </w:rPr>
        <w:t>:</w:t>
      </w:r>
      <w:r w:rsidRPr="001503B9">
        <w:rPr>
          <w:lang w:val="en-US"/>
        </w:rPr>
        <w:br/>
        <w:t>Calibri (Body)</w:t>
      </w:r>
      <w:r w:rsidR="001503B9">
        <w:rPr>
          <w:lang w:val="en-US"/>
        </w:rPr>
        <w:t xml:space="preserve"> 1.</w:t>
      </w:r>
      <w:r w:rsidR="005F10A5">
        <w:rPr>
          <w:lang w:val="en-US"/>
        </w:rPr>
        <w:t>0</w:t>
      </w:r>
      <w:r w:rsidRPr="001503B9">
        <w:rPr>
          <w:lang w:val="en-US"/>
        </w:rPr>
        <w:t xml:space="preserve"> em</w:t>
      </w:r>
      <w:r w:rsidRPr="001503B9">
        <w:rPr>
          <w:lang w:val="en-US"/>
        </w:rPr>
        <w:br/>
        <w:t>#</w:t>
      </w:r>
      <w:r w:rsidR="001503B9">
        <w:rPr>
          <w:lang w:val="en-US"/>
        </w:rPr>
        <w:t>ffffff</w:t>
      </w:r>
    </w:p>
    <w:p w14:paraId="55908D1E" w14:textId="6CFC2BC1" w:rsidR="006A4A5E" w:rsidRPr="001503B9" w:rsidRDefault="00FD3E74" w:rsidP="006E21A9">
      <w:pPr>
        <w:rPr>
          <w:lang w:val="en-US"/>
        </w:rPr>
      </w:pPr>
      <w:r>
        <w:rPr>
          <w:lang w:val="en-US"/>
        </w:rPr>
        <w:t>Footerin</w:t>
      </w:r>
      <w:r w:rsidRPr="001503B9">
        <w:rPr>
          <w:lang w:val="en-US"/>
        </w:rPr>
        <w:t xml:space="preserve"> tekstit:</w:t>
      </w:r>
      <w:r w:rsidRPr="001503B9">
        <w:rPr>
          <w:lang w:val="en-US"/>
        </w:rPr>
        <w:br/>
        <w:t>Calibri (Body)</w:t>
      </w:r>
      <w:r>
        <w:rPr>
          <w:lang w:val="en-US"/>
        </w:rPr>
        <w:t xml:space="preserve"> 1.</w:t>
      </w:r>
      <w:r w:rsidR="005F10A5">
        <w:rPr>
          <w:lang w:val="en-US"/>
        </w:rPr>
        <w:t>0</w:t>
      </w:r>
      <w:r w:rsidRPr="001503B9">
        <w:rPr>
          <w:lang w:val="en-US"/>
        </w:rPr>
        <w:t xml:space="preserve"> em</w:t>
      </w:r>
      <w:r w:rsidRPr="001503B9">
        <w:rPr>
          <w:lang w:val="en-US"/>
        </w:rPr>
        <w:br/>
        <w:t>#</w:t>
      </w:r>
      <w:r>
        <w:rPr>
          <w:lang w:val="en-US"/>
        </w:rPr>
        <w:t>ffffff</w:t>
      </w:r>
    </w:p>
    <w:p w14:paraId="44415589" w14:textId="2C6BBAD2" w:rsidR="00E9090E" w:rsidRPr="005F267F" w:rsidRDefault="00E9090E" w:rsidP="00A97A5A">
      <w:pPr>
        <w:rPr>
          <w:b/>
        </w:rPr>
      </w:pPr>
      <w:r w:rsidRPr="005F267F">
        <w:rPr>
          <w:b/>
        </w:rPr>
        <w:t>Sisältölaatikot</w:t>
      </w:r>
    </w:p>
    <w:p w14:paraId="5B368374" w14:textId="61799122" w:rsidR="001B35AF" w:rsidRDefault="00CF39F3" w:rsidP="00A97A5A">
      <w:r>
        <w:rPr>
          <w:noProof/>
          <w:lang w:eastAsia="fi-FI"/>
        </w:rPr>
        <w:drawing>
          <wp:anchor distT="0" distB="0" distL="114300" distR="114300" simplePos="0" relativeHeight="251662364" behindDoc="0" locked="0" layoutInCell="1" allowOverlap="1" wp14:anchorId="437E5FDB" wp14:editId="09A82BCB">
            <wp:simplePos x="0" y="0"/>
            <wp:positionH relativeFrom="column">
              <wp:posOffset>2285066</wp:posOffset>
            </wp:positionH>
            <wp:positionV relativeFrom="paragraph">
              <wp:posOffset>732193</wp:posOffset>
            </wp:positionV>
            <wp:extent cx="1819275" cy="1171575"/>
            <wp:effectExtent l="0" t="0" r="9525" b="9525"/>
            <wp:wrapSquare wrapText="bothSides"/>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1819275" cy="1171575"/>
                    </a:xfrm>
                    <a:prstGeom prst="rect">
                      <a:avLst/>
                    </a:prstGeom>
                  </pic:spPr>
                </pic:pic>
              </a:graphicData>
            </a:graphic>
          </wp:anchor>
        </w:drawing>
      </w:r>
      <w:r w:rsidR="001B35AF">
        <w:t>Sisältölaatikoiden kulmia ei pyöristetä.</w:t>
      </w:r>
      <w:r w:rsidR="00073560">
        <w:t xml:space="preserve"> Sisältölaatikoita on kaksi erilaista</w:t>
      </w:r>
      <w:r w:rsidR="003A72F9">
        <w:t xml:space="preserve">. </w:t>
      </w:r>
      <w:r w:rsidR="005F267F">
        <w:t xml:space="preserve">Toinen hiukan pienemmän laatikon </w:t>
      </w:r>
      <w:r w:rsidR="003A72F9">
        <w:t xml:space="preserve">taustaväri on </w:t>
      </w:r>
      <w:r w:rsidR="003A72F9" w:rsidRPr="003A72F9">
        <w:t>#cecccc</w:t>
      </w:r>
      <w:r w:rsidR="003A72F9">
        <w:t xml:space="preserve"> ja teksti on normaali leipätekstiä, jonka väri on #ffffff</w:t>
      </w:r>
      <w:r w:rsidR="00347C17">
        <w:t xml:space="preserve">. </w:t>
      </w:r>
      <w:r w:rsidR="005F267F">
        <w:t>Toisen</w:t>
      </w:r>
      <w:r w:rsidR="00AA47E4">
        <w:t xml:space="preserve"> isomman</w:t>
      </w:r>
      <w:r w:rsidR="00347C17">
        <w:t xml:space="preserve"> laatikon taustaväri on </w:t>
      </w:r>
      <w:r w:rsidR="00347C17" w:rsidRPr="00347C17">
        <w:t>#0931c1</w:t>
      </w:r>
      <w:r w:rsidR="00347C17">
        <w:t xml:space="preserve"> ja teksti normaali leipätekstiä, jonka väri on #ffffff.</w:t>
      </w:r>
    </w:p>
    <w:p w14:paraId="6599FD7D" w14:textId="550FE739" w:rsidR="006C2E69" w:rsidRDefault="006C2E69" w:rsidP="00A97A5A">
      <w:r>
        <w:rPr>
          <w:noProof/>
          <w:lang w:eastAsia="fi-FI"/>
        </w:rPr>
        <w:drawing>
          <wp:anchor distT="0" distB="0" distL="114300" distR="114300" simplePos="0" relativeHeight="251661340" behindDoc="0" locked="0" layoutInCell="1" allowOverlap="1" wp14:anchorId="4495454A" wp14:editId="241607D9">
            <wp:simplePos x="0" y="0"/>
            <wp:positionH relativeFrom="column">
              <wp:posOffset>107315</wp:posOffset>
            </wp:positionH>
            <wp:positionV relativeFrom="paragraph">
              <wp:posOffset>7620</wp:posOffset>
            </wp:positionV>
            <wp:extent cx="1183005" cy="761365"/>
            <wp:effectExtent l="0" t="0" r="0" b="635"/>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1183005" cy="761365"/>
                    </a:xfrm>
                    <a:prstGeom prst="rect">
                      <a:avLst/>
                    </a:prstGeom>
                  </pic:spPr>
                </pic:pic>
              </a:graphicData>
            </a:graphic>
            <wp14:sizeRelH relativeFrom="margin">
              <wp14:pctWidth>0</wp14:pctWidth>
            </wp14:sizeRelH>
            <wp14:sizeRelV relativeFrom="margin">
              <wp14:pctHeight>0</wp14:pctHeight>
            </wp14:sizeRelV>
          </wp:anchor>
        </w:drawing>
      </w:r>
    </w:p>
    <w:p w14:paraId="25E5DEDA" w14:textId="68498E7D" w:rsidR="006C2E69" w:rsidRDefault="006C2E69" w:rsidP="00A97A5A"/>
    <w:p w14:paraId="68CBBACC" w14:textId="2F0E958B" w:rsidR="006C2E69" w:rsidRDefault="006C2E69" w:rsidP="00A97A5A"/>
    <w:p w14:paraId="3B3C971B" w14:textId="1C2DB626" w:rsidR="006C2E69" w:rsidRDefault="006C2E69" w:rsidP="006C2E69"/>
    <w:p w14:paraId="20B198F0" w14:textId="77777777" w:rsidR="006C2E69" w:rsidRDefault="006C2E69" w:rsidP="006C2E69"/>
    <w:p w14:paraId="7A17054B" w14:textId="2BF992E4" w:rsidR="00E9090E" w:rsidRPr="005F10A5" w:rsidRDefault="00E9090E" w:rsidP="00A97A5A">
      <w:pPr>
        <w:rPr>
          <w:b/>
          <w:noProof/>
          <w:lang w:eastAsia="fi-FI"/>
        </w:rPr>
      </w:pPr>
      <w:r w:rsidRPr="005F10A5">
        <w:rPr>
          <w:b/>
        </w:rPr>
        <w:t>Painikkeet</w:t>
      </w:r>
      <w:r w:rsidR="006C2E69" w:rsidRPr="005F10A5">
        <w:rPr>
          <w:b/>
          <w:noProof/>
          <w:lang w:eastAsia="fi-FI"/>
        </w:rPr>
        <w:t xml:space="preserve"> </w:t>
      </w:r>
    </w:p>
    <w:p w14:paraId="6785332F" w14:textId="7C0359D3" w:rsidR="00786149" w:rsidRDefault="00786149" w:rsidP="00A97A5A">
      <w:r>
        <w:t>Painikkeiden kulmat pyöristetään 10 pikseliä</w:t>
      </w:r>
      <w:r w:rsidR="00041809">
        <w:t xml:space="preserve">. Painikkeiden taustaväri on </w:t>
      </w:r>
      <w:r w:rsidR="00041809" w:rsidRPr="00347C17">
        <w:t>#0931c1</w:t>
      </w:r>
      <w:r w:rsidR="00041809">
        <w:t xml:space="preserve"> ja teksti painikkeiden sisällä on normaalia leipäteksti, jonka väri on #ffffff.</w:t>
      </w:r>
    </w:p>
    <w:p w14:paraId="5BDE6FDC" w14:textId="0FC1B0E0" w:rsidR="00A5362F" w:rsidRDefault="00A5362F" w:rsidP="00A97A5A">
      <w:r>
        <w:rPr>
          <w:noProof/>
          <w:lang w:eastAsia="fi-FI"/>
        </w:rPr>
        <w:drawing>
          <wp:anchor distT="0" distB="0" distL="114300" distR="114300" simplePos="0" relativeHeight="251663388" behindDoc="0" locked="0" layoutInCell="1" allowOverlap="1" wp14:anchorId="21989588" wp14:editId="745030DB">
            <wp:simplePos x="0" y="0"/>
            <wp:positionH relativeFrom="column">
              <wp:posOffset>133425</wp:posOffset>
            </wp:positionH>
            <wp:positionV relativeFrom="paragraph">
              <wp:posOffset>11430</wp:posOffset>
            </wp:positionV>
            <wp:extent cx="2390775" cy="952500"/>
            <wp:effectExtent l="0" t="0" r="9525" b="0"/>
            <wp:wrapSquare wrapText="bothSides"/>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390775" cy="952500"/>
                    </a:xfrm>
                    <a:prstGeom prst="rect">
                      <a:avLst/>
                    </a:prstGeom>
                  </pic:spPr>
                </pic:pic>
              </a:graphicData>
            </a:graphic>
          </wp:anchor>
        </w:drawing>
      </w:r>
    </w:p>
    <w:p w14:paraId="5322263C" w14:textId="23910A5D" w:rsidR="00A5362F" w:rsidRDefault="00A5362F" w:rsidP="00A97A5A"/>
    <w:p w14:paraId="0E476542" w14:textId="41A6C3E1" w:rsidR="00A5362F" w:rsidRDefault="00A5362F" w:rsidP="00A97A5A"/>
    <w:p w14:paraId="43461003" w14:textId="1FB32A65" w:rsidR="00B12243" w:rsidRPr="007275EB" w:rsidRDefault="00E9090E" w:rsidP="00B12243">
      <w:pPr>
        <w:rPr>
          <w:b/>
        </w:rPr>
      </w:pPr>
      <w:r w:rsidRPr="007275EB">
        <w:rPr>
          <w:b/>
        </w:rPr>
        <w:lastRenderedPageBreak/>
        <w:t>Valikko</w:t>
      </w:r>
    </w:p>
    <w:p w14:paraId="376E2AC0" w14:textId="5A10BC18" w:rsidR="005F10A5" w:rsidRDefault="005F10A5" w:rsidP="00B12243">
      <w:r>
        <w:t xml:space="preserve">Valikko tehdään muun sivun mukaisesti, eli valikonkin väri on </w:t>
      </w:r>
      <w:r w:rsidRPr="00347C17">
        <w:t>#0931c1</w:t>
      </w:r>
      <w:r>
        <w:t xml:space="preserve">. </w:t>
      </w:r>
      <w:r w:rsidR="00AC4AA1">
        <w:t>Tekstinä on headerin teksti, jonka väri on #ffffff</w:t>
      </w:r>
    </w:p>
    <w:p w14:paraId="581E5960" w14:textId="73618A34" w:rsidR="007275EB" w:rsidRDefault="007275EB" w:rsidP="007275EB">
      <w:r>
        <w:rPr>
          <w:noProof/>
          <w:lang w:eastAsia="fi-FI"/>
        </w:rPr>
        <w:drawing>
          <wp:inline distT="0" distB="0" distL="0" distR="0" wp14:anchorId="5F711F5E" wp14:editId="1544BF08">
            <wp:extent cx="5585011" cy="464696"/>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08148" cy="466621"/>
                    </a:xfrm>
                    <a:prstGeom prst="rect">
                      <a:avLst/>
                    </a:prstGeom>
                  </pic:spPr>
                </pic:pic>
              </a:graphicData>
            </a:graphic>
          </wp:inline>
        </w:drawing>
      </w:r>
    </w:p>
    <w:p w14:paraId="7CFE4CEC" w14:textId="1580348E" w:rsidR="00B12243" w:rsidRDefault="00B12243" w:rsidP="00B12243">
      <w:pPr>
        <w:rPr>
          <w:b/>
        </w:rPr>
      </w:pPr>
      <w:r w:rsidRPr="00991EBE">
        <w:rPr>
          <w:b/>
        </w:rPr>
        <w:t>Lomake</w:t>
      </w:r>
    </w:p>
    <w:p w14:paraId="726CF53D" w14:textId="2BF3B29C" w:rsidR="00B80245" w:rsidRPr="00991EBE" w:rsidRDefault="00B80245" w:rsidP="00B12243">
      <w:pPr>
        <w:rPr>
          <w:b/>
        </w:rPr>
      </w:pPr>
      <w:r>
        <w:t>Lomakkeet noudattavat tämänlaista toteutusta.</w:t>
      </w:r>
      <w:r w:rsidR="0020464C">
        <w:t xml:space="preserve"> Eli lomakkeita ovat kahdenlaisia.</w:t>
      </w:r>
    </w:p>
    <w:p w14:paraId="0F4BB603" w14:textId="6C63C0C6" w:rsidR="00991EBE" w:rsidRDefault="00991EBE" w:rsidP="00B12243">
      <w:r>
        <w:rPr>
          <w:noProof/>
          <w:lang w:eastAsia="fi-FI"/>
        </w:rPr>
        <w:drawing>
          <wp:inline distT="0" distB="0" distL="0" distR="0" wp14:anchorId="24862FF0" wp14:editId="0CD3D064">
            <wp:extent cx="4374670" cy="2456329"/>
            <wp:effectExtent l="0" t="0" r="6985" b="127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83023" cy="2461019"/>
                    </a:xfrm>
                    <a:prstGeom prst="rect">
                      <a:avLst/>
                    </a:prstGeom>
                  </pic:spPr>
                </pic:pic>
              </a:graphicData>
            </a:graphic>
          </wp:inline>
        </w:drawing>
      </w:r>
    </w:p>
    <w:p w14:paraId="49E76E14" w14:textId="40D45E3B" w:rsidR="0020464C" w:rsidRDefault="0020464C" w:rsidP="00B12243"/>
    <w:p w14:paraId="2E2FE30A" w14:textId="26C30B55" w:rsidR="0020464C" w:rsidRDefault="0020464C" w:rsidP="00B12243">
      <w:r>
        <w:rPr>
          <w:noProof/>
          <w:lang w:eastAsia="fi-FI"/>
        </w:rPr>
        <w:drawing>
          <wp:inline distT="0" distB="0" distL="0" distR="0" wp14:anchorId="23968BD4" wp14:editId="28C38E6B">
            <wp:extent cx="5038164" cy="2789243"/>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46329" cy="2793764"/>
                    </a:xfrm>
                    <a:prstGeom prst="rect">
                      <a:avLst/>
                    </a:prstGeom>
                  </pic:spPr>
                </pic:pic>
              </a:graphicData>
            </a:graphic>
          </wp:inline>
        </w:drawing>
      </w:r>
    </w:p>
    <w:p w14:paraId="12BAA314" w14:textId="6DEBA50A" w:rsidR="0020464C" w:rsidRDefault="0020464C" w:rsidP="00B12243"/>
    <w:p w14:paraId="042766CC" w14:textId="32063519" w:rsidR="0020464C" w:rsidRDefault="0020464C" w:rsidP="00B12243"/>
    <w:p w14:paraId="24938C5D" w14:textId="49BC15E9" w:rsidR="0020464C" w:rsidRDefault="0020464C" w:rsidP="0046529A">
      <w:pPr>
        <w:ind w:left="0"/>
      </w:pPr>
    </w:p>
    <w:p w14:paraId="14957F09" w14:textId="52FC5AA8" w:rsidR="00B12243" w:rsidRDefault="00B12243" w:rsidP="00B12243">
      <w:pPr>
        <w:rPr>
          <w:b/>
        </w:rPr>
      </w:pPr>
      <w:r w:rsidRPr="00991EBE">
        <w:rPr>
          <w:b/>
        </w:rPr>
        <w:lastRenderedPageBreak/>
        <w:t>Listaus</w:t>
      </w:r>
    </w:p>
    <w:p w14:paraId="362ED21F" w14:textId="13466E5B" w:rsidR="0050431A" w:rsidRDefault="0050431A" w:rsidP="00B12243">
      <w:pPr>
        <w:rPr>
          <w:b/>
        </w:rPr>
      </w:pPr>
      <w:r>
        <w:t>Listauksia ei juurikaan ole, mutta ne noudattavat tämänlaista suunnitelmaa.</w:t>
      </w:r>
      <w:bookmarkStart w:id="42" w:name="_GoBack"/>
      <w:bookmarkEnd w:id="42"/>
    </w:p>
    <w:p w14:paraId="1834E88F" w14:textId="62700226" w:rsidR="00991EBE" w:rsidRPr="00991EBE" w:rsidRDefault="00991EBE" w:rsidP="00B12243">
      <w:pPr>
        <w:rPr>
          <w:b/>
        </w:rPr>
      </w:pPr>
      <w:r>
        <w:rPr>
          <w:noProof/>
          <w:lang w:eastAsia="fi-FI"/>
        </w:rPr>
        <w:drawing>
          <wp:inline distT="0" distB="0" distL="0" distR="0" wp14:anchorId="7E0F4EB5" wp14:editId="10D775A2">
            <wp:extent cx="5486400" cy="308724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07091" cy="3098883"/>
                    </a:xfrm>
                    <a:prstGeom prst="rect">
                      <a:avLst/>
                    </a:prstGeom>
                  </pic:spPr>
                </pic:pic>
              </a:graphicData>
            </a:graphic>
          </wp:inline>
        </w:drawing>
      </w:r>
    </w:p>
    <w:sectPr w:rsidR="00991EBE" w:rsidRPr="00991EBE" w:rsidSect="00D557D9">
      <w:headerReference w:type="even" r:id="rId52"/>
      <w:headerReference w:type="default" r:id="rId53"/>
      <w:footerReference w:type="even" r:id="rId54"/>
      <w:footerReference w:type="default" r:id="rId55"/>
      <w:headerReference w:type="first" r:id="rId56"/>
      <w:footerReference w:type="first" r:id="rId5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C886FF" w14:textId="77777777" w:rsidR="00713E0D" w:rsidRDefault="00713E0D" w:rsidP="00B73BDA">
      <w:pPr>
        <w:spacing w:after="0" w:line="240" w:lineRule="auto"/>
      </w:pPr>
      <w:r>
        <w:separator/>
      </w:r>
    </w:p>
  </w:endnote>
  <w:endnote w:type="continuationSeparator" w:id="0">
    <w:p w14:paraId="085A0C48" w14:textId="77777777" w:rsidR="00713E0D" w:rsidRDefault="00713E0D" w:rsidP="00B73BDA">
      <w:pPr>
        <w:spacing w:after="0" w:line="240" w:lineRule="auto"/>
      </w:pPr>
      <w:r>
        <w:continuationSeparator/>
      </w:r>
    </w:p>
  </w:endnote>
  <w:endnote w:type="continuationNotice" w:id="1">
    <w:p w14:paraId="6DEA6097" w14:textId="77777777" w:rsidR="00713E0D" w:rsidRDefault="00713E0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3947D5" w14:textId="77777777" w:rsidR="00713E0D" w:rsidRDefault="00713E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E79AD" w14:textId="77777777" w:rsidR="00713E0D" w:rsidRDefault="00713E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5873D" w14:textId="77777777" w:rsidR="00713E0D" w:rsidRDefault="00713E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3B754C" w14:textId="77777777" w:rsidR="00713E0D" w:rsidRDefault="00713E0D" w:rsidP="00B73BDA">
      <w:pPr>
        <w:spacing w:after="0" w:line="240" w:lineRule="auto"/>
      </w:pPr>
      <w:r>
        <w:separator/>
      </w:r>
    </w:p>
  </w:footnote>
  <w:footnote w:type="continuationSeparator" w:id="0">
    <w:p w14:paraId="78F676E2" w14:textId="77777777" w:rsidR="00713E0D" w:rsidRDefault="00713E0D" w:rsidP="00B73BDA">
      <w:pPr>
        <w:spacing w:after="0" w:line="240" w:lineRule="auto"/>
      </w:pPr>
      <w:r>
        <w:continuationSeparator/>
      </w:r>
    </w:p>
  </w:footnote>
  <w:footnote w:type="continuationNotice" w:id="1">
    <w:p w14:paraId="6560F45C" w14:textId="77777777" w:rsidR="00713E0D" w:rsidRDefault="00713E0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73ECBA" w14:textId="77777777" w:rsidR="00713E0D" w:rsidRDefault="00713E0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571FC" w14:textId="1FA42021" w:rsidR="00713E0D" w:rsidRDefault="00713E0D">
    <w:pPr>
      <w:pStyle w:val="Header"/>
    </w:pPr>
    <w:r>
      <w:t>Kalle Vuoristo</w:t>
    </w:r>
    <w:r>
      <w:tab/>
      <w:t>Toiminnallinen määrittely</w:t>
    </w:r>
    <w:r>
      <w:tab/>
    </w:r>
    <w:r>
      <w:fldChar w:fldCharType="begin"/>
    </w:r>
    <w:r>
      <w:instrText xml:space="preserve"> PAGE   \* MERGEFORMAT </w:instrText>
    </w:r>
    <w:r>
      <w:fldChar w:fldCharType="separate"/>
    </w:r>
    <w:r w:rsidR="0050431A">
      <w:rPr>
        <w:noProof/>
      </w:rPr>
      <w:t>36</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14A0C" w14:textId="77777777" w:rsidR="00713E0D" w:rsidRDefault="00713E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C76C9"/>
    <w:multiLevelType w:val="multilevel"/>
    <w:tmpl w:val="847ADA42"/>
    <w:lvl w:ilvl="0">
      <w:start w:val="1"/>
      <w:numFmt w:val="decimal"/>
      <w:lvlText w:val="%1."/>
      <w:lvlJc w:val="left"/>
      <w:pPr>
        <w:ind w:left="720" w:hanging="360"/>
      </w:pPr>
      <w:rPr>
        <w:rFonts w:hint="default"/>
      </w:rPr>
    </w:lvl>
    <w:lvl w:ilvl="1">
      <w:start w:val="1"/>
      <w:numFmt w:val="decimal"/>
      <w:lvlText w:val="%1.%2"/>
      <w:lvlJc w:val="left"/>
      <w:pPr>
        <w:ind w:left="750" w:hanging="390"/>
      </w:pPr>
    </w:lvl>
    <w:lvl w:ilvl="2">
      <w:start w:val="1"/>
      <w:numFmt w:val="decimal"/>
      <w:lvlText w:val="%1.%2.%3"/>
      <w:lvlJc w:val="left"/>
      <w:pPr>
        <w:ind w:left="1080" w:hanging="720"/>
      </w:p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12B58EC"/>
    <w:multiLevelType w:val="multilevel"/>
    <w:tmpl w:val="A91071C8"/>
    <w:lvl w:ilvl="0">
      <w:start w:val="1"/>
      <w:numFmt w:val="decimal"/>
      <w:lvlText w:val="%1."/>
      <w:lvlJc w:val="left"/>
      <w:pPr>
        <w:ind w:left="435" w:hanging="360"/>
      </w:pPr>
      <w:rPr>
        <w:rFonts w:hint="default"/>
      </w:rPr>
    </w:lvl>
    <w:lvl w:ilvl="1">
      <w:start w:val="1"/>
      <w:numFmt w:val="decimal"/>
      <w:isLgl/>
      <w:lvlText w:val="%1.%2"/>
      <w:lvlJc w:val="left"/>
      <w:pPr>
        <w:ind w:left="465" w:hanging="39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795" w:hanging="72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515" w:hanging="144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1875" w:hanging="1800"/>
      </w:pPr>
      <w:rPr>
        <w:rFonts w:hint="default"/>
      </w:rPr>
    </w:lvl>
  </w:abstractNum>
  <w:abstractNum w:abstractNumId="2" w15:restartNumberingAfterBreak="0">
    <w:nsid w:val="1847090D"/>
    <w:multiLevelType w:val="hybridMultilevel"/>
    <w:tmpl w:val="C08A0EFA"/>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1FFC2DE0"/>
    <w:multiLevelType w:val="hybridMultilevel"/>
    <w:tmpl w:val="770C722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2BC6075D"/>
    <w:multiLevelType w:val="multilevel"/>
    <w:tmpl w:val="A91071C8"/>
    <w:lvl w:ilvl="0">
      <w:start w:val="1"/>
      <w:numFmt w:val="decimal"/>
      <w:lvlText w:val="%1."/>
      <w:lvlJc w:val="left"/>
      <w:pPr>
        <w:ind w:left="435" w:hanging="360"/>
      </w:pPr>
      <w:rPr>
        <w:rFonts w:hint="default"/>
      </w:rPr>
    </w:lvl>
    <w:lvl w:ilvl="1">
      <w:start w:val="1"/>
      <w:numFmt w:val="decimal"/>
      <w:isLgl/>
      <w:lvlText w:val="%1.%2"/>
      <w:lvlJc w:val="left"/>
      <w:pPr>
        <w:ind w:left="465" w:hanging="39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795" w:hanging="72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515" w:hanging="144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1875" w:hanging="1800"/>
      </w:pPr>
      <w:rPr>
        <w:rFonts w:hint="default"/>
      </w:rPr>
    </w:lvl>
  </w:abstractNum>
  <w:abstractNum w:abstractNumId="5" w15:restartNumberingAfterBreak="0">
    <w:nsid w:val="2BE81C86"/>
    <w:multiLevelType w:val="multilevel"/>
    <w:tmpl w:val="FC3E6810"/>
    <w:lvl w:ilvl="0">
      <w:start w:val="5"/>
      <w:numFmt w:val="decimal"/>
      <w:lvlText w:val="%1"/>
      <w:lvlJc w:val="left"/>
      <w:pPr>
        <w:ind w:left="465" w:hanging="465"/>
      </w:pPr>
      <w:rPr>
        <w:rFonts w:hint="default"/>
      </w:rPr>
    </w:lvl>
    <w:lvl w:ilvl="1">
      <w:start w:val="13"/>
      <w:numFmt w:val="decimal"/>
      <w:lvlText w:val="%1.10"/>
      <w:lvlJc w:val="left"/>
      <w:pPr>
        <w:ind w:left="540" w:hanging="465"/>
      </w:pPr>
      <w:rPr>
        <w:rFonts w:hint="default"/>
      </w:rPr>
    </w:lvl>
    <w:lvl w:ilvl="2">
      <w:start w:val="1"/>
      <w:numFmt w:val="decimal"/>
      <w:lvlText w:val="%1.%2.%3"/>
      <w:lvlJc w:val="left"/>
      <w:pPr>
        <w:ind w:left="870" w:hanging="720"/>
      </w:pPr>
      <w:rPr>
        <w:rFonts w:hint="default"/>
      </w:rPr>
    </w:lvl>
    <w:lvl w:ilvl="3">
      <w:start w:val="1"/>
      <w:numFmt w:val="decimal"/>
      <w:lvlText w:val="%1.%2.%3.%4"/>
      <w:lvlJc w:val="left"/>
      <w:pPr>
        <w:ind w:left="945" w:hanging="720"/>
      </w:pPr>
      <w:rPr>
        <w:rFonts w:hint="default"/>
      </w:rPr>
    </w:lvl>
    <w:lvl w:ilvl="4">
      <w:start w:val="1"/>
      <w:numFmt w:val="decimal"/>
      <w:lvlText w:val="%1.%2.%3.%4.%5"/>
      <w:lvlJc w:val="left"/>
      <w:pPr>
        <w:ind w:left="1380"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90" w:hanging="1440"/>
      </w:pPr>
      <w:rPr>
        <w:rFonts w:hint="default"/>
      </w:rPr>
    </w:lvl>
    <w:lvl w:ilvl="7">
      <w:start w:val="1"/>
      <w:numFmt w:val="decimal"/>
      <w:lvlText w:val="%1.%2.%3.%4.%5.%6.%7.%8"/>
      <w:lvlJc w:val="left"/>
      <w:pPr>
        <w:ind w:left="2325" w:hanging="1800"/>
      </w:pPr>
      <w:rPr>
        <w:rFonts w:hint="default"/>
      </w:rPr>
    </w:lvl>
    <w:lvl w:ilvl="8">
      <w:start w:val="1"/>
      <w:numFmt w:val="decimal"/>
      <w:lvlText w:val="%1.%2.%3.%4.%5.%6.%7.%8.%9"/>
      <w:lvlJc w:val="left"/>
      <w:pPr>
        <w:ind w:left="2400" w:hanging="1800"/>
      </w:pPr>
      <w:rPr>
        <w:rFonts w:hint="default"/>
      </w:rPr>
    </w:lvl>
  </w:abstractNum>
  <w:abstractNum w:abstractNumId="6" w15:restartNumberingAfterBreak="0">
    <w:nsid w:val="46F5596D"/>
    <w:multiLevelType w:val="hybridMultilevel"/>
    <w:tmpl w:val="A66AAAD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 w15:restartNumberingAfterBreak="0">
    <w:nsid w:val="47746715"/>
    <w:multiLevelType w:val="multilevel"/>
    <w:tmpl w:val="FC3E6810"/>
    <w:lvl w:ilvl="0">
      <w:start w:val="5"/>
      <w:numFmt w:val="decimal"/>
      <w:lvlText w:val="%1"/>
      <w:lvlJc w:val="left"/>
      <w:pPr>
        <w:ind w:left="465" w:hanging="465"/>
      </w:pPr>
      <w:rPr>
        <w:rFonts w:hint="default"/>
      </w:rPr>
    </w:lvl>
    <w:lvl w:ilvl="1">
      <w:start w:val="13"/>
      <w:numFmt w:val="decimal"/>
      <w:lvlText w:val="%1.10"/>
      <w:lvlJc w:val="left"/>
      <w:pPr>
        <w:ind w:left="540" w:hanging="465"/>
      </w:pPr>
      <w:rPr>
        <w:rFonts w:hint="default"/>
      </w:rPr>
    </w:lvl>
    <w:lvl w:ilvl="2">
      <w:start w:val="1"/>
      <w:numFmt w:val="decimal"/>
      <w:lvlText w:val="%1.%2.%3"/>
      <w:lvlJc w:val="left"/>
      <w:pPr>
        <w:ind w:left="870" w:hanging="720"/>
      </w:pPr>
      <w:rPr>
        <w:rFonts w:hint="default"/>
      </w:rPr>
    </w:lvl>
    <w:lvl w:ilvl="3">
      <w:start w:val="1"/>
      <w:numFmt w:val="decimal"/>
      <w:lvlText w:val="%1.%2.%3.%4"/>
      <w:lvlJc w:val="left"/>
      <w:pPr>
        <w:ind w:left="945" w:hanging="720"/>
      </w:pPr>
      <w:rPr>
        <w:rFonts w:hint="default"/>
      </w:rPr>
    </w:lvl>
    <w:lvl w:ilvl="4">
      <w:start w:val="1"/>
      <w:numFmt w:val="decimal"/>
      <w:lvlText w:val="%1.%2.%3.%4.%5"/>
      <w:lvlJc w:val="left"/>
      <w:pPr>
        <w:ind w:left="1380"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90" w:hanging="1440"/>
      </w:pPr>
      <w:rPr>
        <w:rFonts w:hint="default"/>
      </w:rPr>
    </w:lvl>
    <w:lvl w:ilvl="7">
      <w:start w:val="1"/>
      <w:numFmt w:val="decimal"/>
      <w:lvlText w:val="%1.%2.%3.%4.%5.%6.%7.%8"/>
      <w:lvlJc w:val="left"/>
      <w:pPr>
        <w:ind w:left="2325" w:hanging="1800"/>
      </w:pPr>
      <w:rPr>
        <w:rFonts w:hint="default"/>
      </w:rPr>
    </w:lvl>
    <w:lvl w:ilvl="8">
      <w:start w:val="1"/>
      <w:numFmt w:val="decimal"/>
      <w:lvlText w:val="%1.%2.%3.%4.%5.%6.%7.%8.%9"/>
      <w:lvlJc w:val="left"/>
      <w:pPr>
        <w:ind w:left="2400" w:hanging="1800"/>
      </w:pPr>
      <w:rPr>
        <w:rFonts w:hint="default"/>
      </w:rPr>
    </w:lvl>
  </w:abstractNum>
  <w:abstractNum w:abstractNumId="8" w15:restartNumberingAfterBreak="0">
    <w:nsid w:val="55101EAF"/>
    <w:multiLevelType w:val="hybridMultilevel"/>
    <w:tmpl w:val="C696F7A8"/>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 w15:restartNumberingAfterBreak="0">
    <w:nsid w:val="683B6007"/>
    <w:multiLevelType w:val="multilevel"/>
    <w:tmpl w:val="A91071C8"/>
    <w:lvl w:ilvl="0">
      <w:start w:val="1"/>
      <w:numFmt w:val="decimal"/>
      <w:lvlText w:val="%1."/>
      <w:lvlJc w:val="left"/>
      <w:pPr>
        <w:ind w:left="435" w:hanging="360"/>
      </w:pPr>
      <w:rPr>
        <w:rFonts w:hint="default"/>
      </w:rPr>
    </w:lvl>
    <w:lvl w:ilvl="1">
      <w:start w:val="1"/>
      <w:numFmt w:val="decimal"/>
      <w:isLgl/>
      <w:lvlText w:val="%1.%2"/>
      <w:lvlJc w:val="left"/>
      <w:pPr>
        <w:ind w:left="465" w:hanging="39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795" w:hanging="72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515" w:hanging="144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1875" w:hanging="1800"/>
      </w:pPr>
      <w:rPr>
        <w:rFonts w:hint="default"/>
      </w:rPr>
    </w:lvl>
  </w:abstractNum>
  <w:abstractNum w:abstractNumId="10" w15:restartNumberingAfterBreak="0">
    <w:nsid w:val="70BC27FD"/>
    <w:multiLevelType w:val="hybridMultilevel"/>
    <w:tmpl w:val="C2AE307C"/>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1" w15:restartNumberingAfterBreak="0">
    <w:nsid w:val="7FCF06F4"/>
    <w:multiLevelType w:val="multilevel"/>
    <w:tmpl w:val="268AFB14"/>
    <w:lvl w:ilvl="0">
      <w:start w:val="1"/>
      <w:numFmt w:val="decimal"/>
      <w:lvlText w:val="%1."/>
      <w:lvlJc w:val="left"/>
      <w:pPr>
        <w:ind w:left="435" w:hanging="360"/>
      </w:pPr>
      <w:rPr>
        <w:rFonts w:hint="default"/>
      </w:rPr>
    </w:lvl>
    <w:lvl w:ilvl="1">
      <w:start w:val="1"/>
      <w:numFmt w:val="decimal"/>
      <w:lvlText w:val="%1.%2"/>
      <w:lvlJc w:val="left"/>
      <w:pPr>
        <w:ind w:left="465" w:hanging="390"/>
      </w:pPr>
    </w:lvl>
    <w:lvl w:ilvl="2">
      <w:start w:val="1"/>
      <w:numFmt w:val="decimal"/>
      <w:isLgl/>
      <w:lvlText w:val="%1.%2.%3"/>
      <w:lvlJc w:val="left"/>
      <w:pPr>
        <w:ind w:left="795" w:hanging="720"/>
      </w:pPr>
      <w:rPr>
        <w:rFonts w:hint="default"/>
      </w:rPr>
    </w:lvl>
    <w:lvl w:ilvl="3">
      <w:start w:val="1"/>
      <w:numFmt w:val="decimal"/>
      <w:isLgl/>
      <w:lvlText w:val="%1.%2.%3.%4"/>
      <w:lvlJc w:val="left"/>
      <w:pPr>
        <w:ind w:left="795" w:hanging="72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515" w:hanging="144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1875" w:hanging="1800"/>
      </w:pPr>
      <w:rPr>
        <w:rFonts w:hint="default"/>
      </w:rPr>
    </w:lvl>
  </w:abstractNum>
  <w:num w:numId="1">
    <w:abstractNumId w:val="0"/>
  </w:num>
  <w:num w:numId="2">
    <w:abstractNumId w:val="6"/>
  </w:num>
  <w:num w:numId="3">
    <w:abstractNumId w:val="3"/>
  </w:num>
  <w:num w:numId="4">
    <w:abstractNumId w:val="11"/>
  </w:num>
  <w:num w:numId="5">
    <w:abstractNumId w:val="1"/>
  </w:num>
  <w:num w:numId="6">
    <w:abstractNumId w:val="4"/>
  </w:num>
  <w:num w:numId="7">
    <w:abstractNumId w:val="10"/>
  </w:num>
  <w:num w:numId="8">
    <w:abstractNumId w:val="9"/>
  </w:num>
  <w:num w:numId="9">
    <w:abstractNumId w:val="2"/>
  </w:num>
  <w:num w:numId="10">
    <w:abstractNumId w:val="8"/>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activeWritingStyle w:appName="MSWord" w:lang="fi-FI" w:vendorID="64" w:dllVersion="6" w:nlCheck="1" w:checkStyle="0"/>
  <w:activeWritingStyle w:appName="MSWord" w:lang="en-US" w:vendorID="64" w:dllVersion="6" w:nlCheck="1" w:checkStyle="1"/>
  <w:activeWritingStyle w:appName="MSWord" w:lang="fi-FI" w:vendorID="64" w:dllVersion="0" w:nlCheck="1" w:checkStyle="0"/>
  <w:activeWritingStyle w:appName="MSWord" w:lang="en-US" w:vendorID="64" w:dllVersion="0" w:nlCheck="1" w:checkStyle="0"/>
  <w:activeWritingStyle w:appName="MSWord" w:lang="fi-FI" w:vendorID="64" w:dllVersion="131078" w:nlCheck="1" w:checkStyle="0"/>
  <w:activeWritingStyle w:appName="MSWord" w:lang="en-US" w:vendorID="64" w:dllVersion="131078" w:nlCheck="1" w:checkStyle="1"/>
  <w:defaultTabStop w:val="1304"/>
  <w:hyphenationZone w:val="425"/>
  <w:characterSpacingControl w:val="doNotCompress"/>
  <w:hdrShapeDefaults>
    <o:shapedefaults v:ext="edit" spidmax="204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57D9"/>
    <w:rsid w:val="00000602"/>
    <w:rsid w:val="00001F62"/>
    <w:rsid w:val="00003786"/>
    <w:rsid w:val="00010D2F"/>
    <w:rsid w:val="00014B05"/>
    <w:rsid w:val="00021A44"/>
    <w:rsid w:val="0002440B"/>
    <w:rsid w:val="000348C8"/>
    <w:rsid w:val="00036397"/>
    <w:rsid w:val="00037497"/>
    <w:rsid w:val="00041698"/>
    <w:rsid w:val="00041809"/>
    <w:rsid w:val="000423A9"/>
    <w:rsid w:val="00047B8D"/>
    <w:rsid w:val="00052A36"/>
    <w:rsid w:val="00064F80"/>
    <w:rsid w:val="00067A38"/>
    <w:rsid w:val="00073560"/>
    <w:rsid w:val="000737AC"/>
    <w:rsid w:val="00083518"/>
    <w:rsid w:val="00085C94"/>
    <w:rsid w:val="00086D31"/>
    <w:rsid w:val="000A0C7F"/>
    <w:rsid w:val="000A177B"/>
    <w:rsid w:val="000A2E28"/>
    <w:rsid w:val="000A6EF1"/>
    <w:rsid w:val="000A708D"/>
    <w:rsid w:val="000B0F42"/>
    <w:rsid w:val="000B10FC"/>
    <w:rsid w:val="000B1C2D"/>
    <w:rsid w:val="000B2FB4"/>
    <w:rsid w:val="000B58A6"/>
    <w:rsid w:val="000C122D"/>
    <w:rsid w:val="000D17CC"/>
    <w:rsid w:val="000E0222"/>
    <w:rsid w:val="000E4768"/>
    <w:rsid w:val="000F0CDD"/>
    <w:rsid w:val="000F700A"/>
    <w:rsid w:val="000F7AEF"/>
    <w:rsid w:val="00101886"/>
    <w:rsid w:val="00101D76"/>
    <w:rsid w:val="001042A5"/>
    <w:rsid w:val="00105DF7"/>
    <w:rsid w:val="001101BB"/>
    <w:rsid w:val="001113B0"/>
    <w:rsid w:val="00116DDE"/>
    <w:rsid w:val="00120AA2"/>
    <w:rsid w:val="00122511"/>
    <w:rsid w:val="0013076A"/>
    <w:rsid w:val="001328A4"/>
    <w:rsid w:val="00132D9D"/>
    <w:rsid w:val="001404F3"/>
    <w:rsid w:val="00140F15"/>
    <w:rsid w:val="001436B0"/>
    <w:rsid w:val="0015015B"/>
    <w:rsid w:val="001503B9"/>
    <w:rsid w:val="001510EA"/>
    <w:rsid w:val="00154A95"/>
    <w:rsid w:val="00156290"/>
    <w:rsid w:val="00156701"/>
    <w:rsid w:val="0016099F"/>
    <w:rsid w:val="001668F6"/>
    <w:rsid w:val="0017220B"/>
    <w:rsid w:val="00173F7F"/>
    <w:rsid w:val="001757CE"/>
    <w:rsid w:val="00180BB8"/>
    <w:rsid w:val="0018152C"/>
    <w:rsid w:val="001819C6"/>
    <w:rsid w:val="00183DC4"/>
    <w:rsid w:val="00184B95"/>
    <w:rsid w:val="001852B6"/>
    <w:rsid w:val="00193E81"/>
    <w:rsid w:val="001A1774"/>
    <w:rsid w:val="001A5D56"/>
    <w:rsid w:val="001A622A"/>
    <w:rsid w:val="001A650F"/>
    <w:rsid w:val="001A6527"/>
    <w:rsid w:val="001B00FD"/>
    <w:rsid w:val="001B35AF"/>
    <w:rsid w:val="001C336A"/>
    <w:rsid w:val="001C4595"/>
    <w:rsid w:val="001C6A5D"/>
    <w:rsid w:val="001D3CA5"/>
    <w:rsid w:val="001D54C6"/>
    <w:rsid w:val="001D5905"/>
    <w:rsid w:val="001E6408"/>
    <w:rsid w:val="001F0853"/>
    <w:rsid w:val="001F19BE"/>
    <w:rsid w:val="001F28B7"/>
    <w:rsid w:val="001F4C98"/>
    <w:rsid w:val="001F54C6"/>
    <w:rsid w:val="002007BC"/>
    <w:rsid w:val="00202C4E"/>
    <w:rsid w:val="0020464C"/>
    <w:rsid w:val="00204B8F"/>
    <w:rsid w:val="0021014F"/>
    <w:rsid w:val="0021108A"/>
    <w:rsid w:val="002117E7"/>
    <w:rsid w:val="00212814"/>
    <w:rsid w:val="00213E22"/>
    <w:rsid w:val="002147F3"/>
    <w:rsid w:val="0021756A"/>
    <w:rsid w:val="00220711"/>
    <w:rsid w:val="00220A2D"/>
    <w:rsid w:val="002250B9"/>
    <w:rsid w:val="00225AB8"/>
    <w:rsid w:val="0023074D"/>
    <w:rsid w:val="0023151A"/>
    <w:rsid w:val="00232677"/>
    <w:rsid w:val="0023287F"/>
    <w:rsid w:val="002378F3"/>
    <w:rsid w:val="00240E1B"/>
    <w:rsid w:val="00242AD1"/>
    <w:rsid w:val="00243D4F"/>
    <w:rsid w:val="00244A4C"/>
    <w:rsid w:val="002471E0"/>
    <w:rsid w:val="0025250F"/>
    <w:rsid w:val="002526CA"/>
    <w:rsid w:val="00253004"/>
    <w:rsid w:val="00254681"/>
    <w:rsid w:val="00255B39"/>
    <w:rsid w:val="00257D4B"/>
    <w:rsid w:val="0026303E"/>
    <w:rsid w:val="00265245"/>
    <w:rsid w:val="00270DA8"/>
    <w:rsid w:val="002712FC"/>
    <w:rsid w:val="0027242B"/>
    <w:rsid w:val="00276C7B"/>
    <w:rsid w:val="00280BF4"/>
    <w:rsid w:val="00294242"/>
    <w:rsid w:val="002A5E3F"/>
    <w:rsid w:val="002B0D81"/>
    <w:rsid w:val="002B29DD"/>
    <w:rsid w:val="002B4FA0"/>
    <w:rsid w:val="002B793F"/>
    <w:rsid w:val="002C0FD1"/>
    <w:rsid w:val="002C24CF"/>
    <w:rsid w:val="002D690B"/>
    <w:rsid w:val="002E69CB"/>
    <w:rsid w:val="002F2787"/>
    <w:rsid w:val="00301673"/>
    <w:rsid w:val="00304679"/>
    <w:rsid w:val="00315790"/>
    <w:rsid w:val="0031620D"/>
    <w:rsid w:val="00316476"/>
    <w:rsid w:val="00320782"/>
    <w:rsid w:val="003213F4"/>
    <w:rsid w:val="00322684"/>
    <w:rsid w:val="003239B3"/>
    <w:rsid w:val="00331A48"/>
    <w:rsid w:val="00331AD9"/>
    <w:rsid w:val="003326A0"/>
    <w:rsid w:val="00333238"/>
    <w:rsid w:val="003374C0"/>
    <w:rsid w:val="0034188F"/>
    <w:rsid w:val="0034262F"/>
    <w:rsid w:val="00342E34"/>
    <w:rsid w:val="003435A0"/>
    <w:rsid w:val="00347270"/>
    <w:rsid w:val="00347C17"/>
    <w:rsid w:val="003548B5"/>
    <w:rsid w:val="003600A3"/>
    <w:rsid w:val="0036458A"/>
    <w:rsid w:val="003656AD"/>
    <w:rsid w:val="0036640B"/>
    <w:rsid w:val="00366B5F"/>
    <w:rsid w:val="00370ED6"/>
    <w:rsid w:val="003731EC"/>
    <w:rsid w:val="003731EE"/>
    <w:rsid w:val="00374FFA"/>
    <w:rsid w:val="00375B66"/>
    <w:rsid w:val="00376D23"/>
    <w:rsid w:val="003775CD"/>
    <w:rsid w:val="0039489B"/>
    <w:rsid w:val="00394FF0"/>
    <w:rsid w:val="003A16D4"/>
    <w:rsid w:val="003A1860"/>
    <w:rsid w:val="003A72F9"/>
    <w:rsid w:val="003B00DB"/>
    <w:rsid w:val="003B210A"/>
    <w:rsid w:val="003B3782"/>
    <w:rsid w:val="003B50DB"/>
    <w:rsid w:val="003B6971"/>
    <w:rsid w:val="003C1D92"/>
    <w:rsid w:val="003C4450"/>
    <w:rsid w:val="003D23E2"/>
    <w:rsid w:val="003D2E16"/>
    <w:rsid w:val="003D3EE8"/>
    <w:rsid w:val="003D3F29"/>
    <w:rsid w:val="003D64C2"/>
    <w:rsid w:val="003E168B"/>
    <w:rsid w:val="003E2F0B"/>
    <w:rsid w:val="003E3571"/>
    <w:rsid w:val="003F05A8"/>
    <w:rsid w:val="003F325D"/>
    <w:rsid w:val="003F3390"/>
    <w:rsid w:val="003F71CC"/>
    <w:rsid w:val="004005D2"/>
    <w:rsid w:val="00401E0C"/>
    <w:rsid w:val="00402A32"/>
    <w:rsid w:val="004059AD"/>
    <w:rsid w:val="00406A94"/>
    <w:rsid w:val="00406F9F"/>
    <w:rsid w:val="004106F3"/>
    <w:rsid w:val="00410B31"/>
    <w:rsid w:val="00413C25"/>
    <w:rsid w:val="004255C5"/>
    <w:rsid w:val="0042782F"/>
    <w:rsid w:val="0043027C"/>
    <w:rsid w:val="0043068F"/>
    <w:rsid w:val="00432078"/>
    <w:rsid w:val="00434BF5"/>
    <w:rsid w:val="00434E43"/>
    <w:rsid w:val="0043574F"/>
    <w:rsid w:val="00446774"/>
    <w:rsid w:val="00447E8A"/>
    <w:rsid w:val="004517D7"/>
    <w:rsid w:val="0045218C"/>
    <w:rsid w:val="004522E8"/>
    <w:rsid w:val="00456D97"/>
    <w:rsid w:val="004627F1"/>
    <w:rsid w:val="00464255"/>
    <w:rsid w:val="004644BD"/>
    <w:rsid w:val="00465221"/>
    <w:rsid w:val="0046529A"/>
    <w:rsid w:val="00466174"/>
    <w:rsid w:val="00467713"/>
    <w:rsid w:val="00467C12"/>
    <w:rsid w:val="00473DB1"/>
    <w:rsid w:val="00475FF6"/>
    <w:rsid w:val="00483E1B"/>
    <w:rsid w:val="00485080"/>
    <w:rsid w:val="0048674B"/>
    <w:rsid w:val="004871FC"/>
    <w:rsid w:val="0048735A"/>
    <w:rsid w:val="00487FAC"/>
    <w:rsid w:val="00491212"/>
    <w:rsid w:val="004A44FC"/>
    <w:rsid w:val="004B0A6E"/>
    <w:rsid w:val="004B372D"/>
    <w:rsid w:val="004B7039"/>
    <w:rsid w:val="004D07D6"/>
    <w:rsid w:val="004D2AA6"/>
    <w:rsid w:val="004D423F"/>
    <w:rsid w:val="004D5088"/>
    <w:rsid w:val="004D741A"/>
    <w:rsid w:val="004E036B"/>
    <w:rsid w:val="004E394D"/>
    <w:rsid w:val="004E6206"/>
    <w:rsid w:val="004F3BEF"/>
    <w:rsid w:val="004F3F82"/>
    <w:rsid w:val="004F46C3"/>
    <w:rsid w:val="0050431A"/>
    <w:rsid w:val="00511D59"/>
    <w:rsid w:val="0052513A"/>
    <w:rsid w:val="00525A09"/>
    <w:rsid w:val="00530A00"/>
    <w:rsid w:val="00530F86"/>
    <w:rsid w:val="00543517"/>
    <w:rsid w:val="00543DC7"/>
    <w:rsid w:val="00545C7E"/>
    <w:rsid w:val="0055447F"/>
    <w:rsid w:val="00554657"/>
    <w:rsid w:val="00554C96"/>
    <w:rsid w:val="00555597"/>
    <w:rsid w:val="005613BD"/>
    <w:rsid w:val="005658AC"/>
    <w:rsid w:val="00566717"/>
    <w:rsid w:val="00567152"/>
    <w:rsid w:val="00570A38"/>
    <w:rsid w:val="00572A22"/>
    <w:rsid w:val="00575E53"/>
    <w:rsid w:val="0058354C"/>
    <w:rsid w:val="00584624"/>
    <w:rsid w:val="005867D9"/>
    <w:rsid w:val="00590D6F"/>
    <w:rsid w:val="00596827"/>
    <w:rsid w:val="005A1213"/>
    <w:rsid w:val="005A3D3B"/>
    <w:rsid w:val="005A448F"/>
    <w:rsid w:val="005A5B2C"/>
    <w:rsid w:val="005A6334"/>
    <w:rsid w:val="005A7B82"/>
    <w:rsid w:val="005B0467"/>
    <w:rsid w:val="005B1F6F"/>
    <w:rsid w:val="005B39D7"/>
    <w:rsid w:val="005B5BE9"/>
    <w:rsid w:val="005B68D2"/>
    <w:rsid w:val="005C0B00"/>
    <w:rsid w:val="005C459D"/>
    <w:rsid w:val="005C4ED1"/>
    <w:rsid w:val="005D03CD"/>
    <w:rsid w:val="005D062D"/>
    <w:rsid w:val="005D1060"/>
    <w:rsid w:val="005D1C94"/>
    <w:rsid w:val="005D1E0A"/>
    <w:rsid w:val="005D4710"/>
    <w:rsid w:val="005E47D7"/>
    <w:rsid w:val="005F10A5"/>
    <w:rsid w:val="005F267F"/>
    <w:rsid w:val="005F31C1"/>
    <w:rsid w:val="005F3DF9"/>
    <w:rsid w:val="005F7EA0"/>
    <w:rsid w:val="006002AC"/>
    <w:rsid w:val="00601BCD"/>
    <w:rsid w:val="006022C2"/>
    <w:rsid w:val="00602726"/>
    <w:rsid w:val="006038A3"/>
    <w:rsid w:val="00604ADA"/>
    <w:rsid w:val="0060571F"/>
    <w:rsid w:val="00605FF1"/>
    <w:rsid w:val="00613714"/>
    <w:rsid w:val="0061674E"/>
    <w:rsid w:val="00620732"/>
    <w:rsid w:val="00622D64"/>
    <w:rsid w:val="00623D03"/>
    <w:rsid w:val="00631D8B"/>
    <w:rsid w:val="006328C3"/>
    <w:rsid w:val="00636E44"/>
    <w:rsid w:val="00640059"/>
    <w:rsid w:val="00641E44"/>
    <w:rsid w:val="0064209C"/>
    <w:rsid w:val="00644383"/>
    <w:rsid w:val="00647FE5"/>
    <w:rsid w:val="00650043"/>
    <w:rsid w:val="0065565A"/>
    <w:rsid w:val="00660B7A"/>
    <w:rsid w:val="00664000"/>
    <w:rsid w:val="00676413"/>
    <w:rsid w:val="00676D2D"/>
    <w:rsid w:val="006806B1"/>
    <w:rsid w:val="00684AD6"/>
    <w:rsid w:val="00684B41"/>
    <w:rsid w:val="0068548D"/>
    <w:rsid w:val="00686400"/>
    <w:rsid w:val="006903FC"/>
    <w:rsid w:val="00692B3D"/>
    <w:rsid w:val="00695A79"/>
    <w:rsid w:val="006A1CD6"/>
    <w:rsid w:val="006A27CB"/>
    <w:rsid w:val="006A3797"/>
    <w:rsid w:val="006A4A5E"/>
    <w:rsid w:val="006B53B6"/>
    <w:rsid w:val="006B545F"/>
    <w:rsid w:val="006B58FB"/>
    <w:rsid w:val="006C0C0A"/>
    <w:rsid w:val="006C2947"/>
    <w:rsid w:val="006C2E69"/>
    <w:rsid w:val="006C494B"/>
    <w:rsid w:val="006C4F8F"/>
    <w:rsid w:val="006C7431"/>
    <w:rsid w:val="006D228B"/>
    <w:rsid w:val="006D3517"/>
    <w:rsid w:val="006D558C"/>
    <w:rsid w:val="006D64AA"/>
    <w:rsid w:val="006D751B"/>
    <w:rsid w:val="006D7550"/>
    <w:rsid w:val="006D76FF"/>
    <w:rsid w:val="006E00F6"/>
    <w:rsid w:val="006E21A9"/>
    <w:rsid w:val="006E52AF"/>
    <w:rsid w:val="006E659C"/>
    <w:rsid w:val="006F0772"/>
    <w:rsid w:val="006F1484"/>
    <w:rsid w:val="006F6231"/>
    <w:rsid w:val="006F6C07"/>
    <w:rsid w:val="00700453"/>
    <w:rsid w:val="0071280A"/>
    <w:rsid w:val="00713737"/>
    <w:rsid w:val="00713E0D"/>
    <w:rsid w:val="00716DC1"/>
    <w:rsid w:val="00717190"/>
    <w:rsid w:val="00717CB6"/>
    <w:rsid w:val="007206E2"/>
    <w:rsid w:val="00725764"/>
    <w:rsid w:val="007267D5"/>
    <w:rsid w:val="00726A53"/>
    <w:rsid w:val="007275EB"/>
    <w:rsid w:val="00727B53"/>
    <w:rsid w:val="00731DF5"/>
    <w:rsid w:val="007352B6"/>
    <w:rsid w:val="007365CC"/>
    <w:rsid w:val="0074141F"/>
    <w:rsid w:val="00742767"/>
    <w:rsid w:val="00744383"/>
    <w:rsid w:val="00745D3D"/>
    <w:rsid w:val="00747640"/>
    <w:rsid w:val="00756E8E"/>
    <w:rsid w:val="0076353B"/>
    <w:rsid w:val="0076480D"/>
    <w:rsid w:val="00766424"/>
    <w:rsid w:val="007731AA"/>
    <w:rsid w:val="00776E27"/>
    <w:rsid w:val="00781476"/>
    <w:rsid w:val="007826C7"/>
    <w:rsid w:val="007829EA"/>
    <w:rsid w:val="00786149"/>
    <w:rsid w:val="0078677E"/>
    <w:rsid w:val="0078792D"/>
    <w:rsid w:val="007A000A"/>
    <w:rsid w:val="007A49CF"/>
    <w:rsid w:val="007A63C9"/>
    <w:rsid w:val="007B2B7C"/>
    <w:rsid w:val="007B30D6"/>
    <w:rsid w:val="007B3F5E"/>
    <w:rsid w:val="007B4C75"/>
    <w:rsid w:val="007B5F4D"/>
    <w:rsid w:val="007C6AF9"/>
    <w:rsid w:val="007C7030"/>
    <w:rsid w:val="007C713F"/>
    <w:rsid w:val="007D3331"/>
    <w:rsid w:val="007D4443"/>
    <w:rsid w:val="007E2636"/>
    <w:rsid w:val="007E755C"/>
    <w:rsid w:val="007F1BB8"/>
    <w:rsid w:val="007F24E1"/>
    <w:rsid w:val="007F5DA4"/>
    <w:rsid w:val="007F7285"/>
    <w:rsid w:val="00800B41"/>
    <w:rsid w:val="00800FC2"/>
    <w:rsid w:val="008056DA"/>
    <w:rsid w:val="008069F2"/>
    <w:rsid w:val="008107E1"/>
    <w:rsid w:val="0081321D"/>
    <w:rsid w:val="00816A26"/>
    <w:rsid w:val="00820BEE"/>
    <w:rsid w:val="0082400B"/>
    <w:rsid w:val="008245B6"/>
    <w:rsid w:val="0082555A"/>
    <w:rsid w:val="00825A72"/>
    <w:rsid w:val="0082621A"/>
    <w:rsid w:val="008306F9"/>
    <w:rsid w:val="008309B4"/>
    <w:rsid w:val="008323DD"/>
    <w:rsid w:val="008350B9"/>
    <w:rsid w:val="00837A6A"/>
    <w:rsid w:val="00843D4E"/>
    <w:rsid w:val="00853D79"/>
    <w:rsid w:val="008562C6"/>
    <w:rsid w:val="008565BB"/>
    <w:rsid w:val="00863E58"/>
    <w:rsid w:val="008679A5"/>
    <w:rsid w:val="00867DE5"/>
    <w:rsid w:val="0087284A"/>
    <w:rsid w:val="00872910"/>
    <w:rsid w:val="008751DB"/>
    <w:rsid w:val="008769F7"/>
    <w:rsid w:val="00881477"/>
    <w:rsid w:val="0088204F"/>
    <w:rsid w:val="0088280C"/>
    <w:rsid w:val="00887F88"/>
    <w:rsid w:val="00891A83"/>
    <w:rsid w:val="008947C9"/>
    <w:rsid w:val="008A2267"/>
    <w:rsid w:val="008A5F2D"/>
    <w:rsid w:val="008A71A9"/>
    <w:rsid w:val="008A7756"/>
    <w:rsid w:val="008B21B1"/>
    <w:rsid w:val="008C1531"/>
    <w:rsid w:val="008D1C62"/>
    <w:rsid w:val="008D2A29"/>
    <w:rsid w:val="008D3EF6"/>
    <w:rsid w:val="008D6543"/>
    <w:rsid w:val="008E18F2"/>
    <w:rsid w:val="008F1C19"/>
    <w:rsid w:val="008F2EAB"/>
    <w:rsid w:val="008F3864"/>
    <w:rsid w:val="008F5B2F"/>
    <w:rsid w:val="00900562"/>
    <w:rsid w:val="0090143B"/>
    <w:rsid w:val="00901F7F"/>
    <w:rsid w:val="009101A3"/>
    <w:rsid w:val="009160AE"/>
    <w:rsid w:val="00916389"/>
    <w:rsid w:val="009217C1"/>
    <w:rsid w:val="00927B50"/>
    <w:rsid w:val="00930A5A"/>
    <w:rsid w:val="009353C0"/>
    <w:rsid w:val="00936534"/>
    <w:rsid w:val="00936B1A"/>
    <w:rsid w:val="00936BE5"/>
    <w:rsid w:val="00936EB6"/>
    <w:rsid w:val="00940E05"/>
    <w:rsid w:val="00943A01"/>
    <w:rsid w:val="009460FA"/>
    <w:rsid w:val="00946B1F"/>
    <w:rsid w:val="009536E2"/>
    <w:rsid w:val="0095677C"/>
    <w:rsid w:val="00956F01"/>
    <w:rsid w:val="0096097D"/>
    <w:rsid w:val="0096105F"/>
    <w:rsid w:val="00961E7C"/>
    <w:rsid w:val="00964636"/>
    <w:rsid w:val="00966B31"/>
    <w:rsid w:val="00967E81"/>
    <w:rsid w:val="0097014B"/>
    <w:rsid w:val="009744D6"/>
    <w:rsid w:val="00975B4A"/>
    <w:rsid w:val="009801D6"/>
    <w:rsid w:val="0098045B"/>
    <w:rsid w:val="00981F68"/>
    <w:rsid w:val="009834F7"/>
    <w:rsid w:val="00985118"/>
    <w:rsid w:val="0098521C"/>
    <w:rsid w:val="00991EBE"/>
    <w:rsid w:val="00992FFD"/>
    <w:rsid w:val="009A234C"/>
    <w:rsid w:val="009B12D6"/>
    <w:rsid w:val="009B48B0"/>
    <w:rsid w:val="009B4E43"/>
    <w:rsid w:val="009B5C9A"/>
    <w:rsid w:val="009B6182"/>
    <w:rsid w:val="009B6EC5"/>
    <w:rsid w:val="009B72AA"/>
    <w:rsid w:val="009B7E28"/>
    <w:rsid w:val="009B7F08"/>
    <w:rsid w:val="009C7169"/>
    <w:rsid w:val="009D1642"/>
    <w:rsid w:val="009E1899"/>
    <w:rsid w:val="009E7CC4"/>
    <w:rsid w:val="009F00C3"/>
    <w:rsid w:val="009F457F"/>
    <w:rsid w:val="00A10154"/>
    <w:rsid w:val="00A15943"/>
    <w:rsid w:val="00A16DF4"/>
    <w:rsid w:val="00A20F9E"/>
    <w:rsid w:val="00A22254"/>
    <w:rsid w:val="00A25D39"/>
    <w:rsid w:val="00A33F1F"/>
    <w:rsid w:val="00A3756F"/>
    <w:rsid w:val="00A417EF"/>
    <w:rsid w:val="00A44CA9"/>
    <w:rsid w:val="00A4706A"/>
    <w:rsid w:val="00A5095A"/>
    <w:rsid w:val="00A5362F"/>
    <w:rsid w:val="00A629AF"/>
    <w:rsid w:val="00A6356A"/>
    <w:rsid w:val="00A654A2"/>
    <w:rsid w:val="00A72EBB"/>
    <w:rsid w:val="00A74BF6"/>
    <w:rsid w:val="00A74F3C"/>
    <w:rsid w:val="00A81222"/>
    <w:rsid w:val="00A8525E"/>
    <w:rsid w:val="00A941D2"/>
    <w:rsid w:val="00A97A5A"/>
    <w:rsid w:val="00AA47E4"/>
    <w:rsid w:val="00AB0C2B"/>
    <w:rsid w:val="00AC4AA1"/>
    <w:rsid w:val="00AC5F02"/>
    <w:rsid w:val="00AC607A"/>
    <w:rsid w:val="00AC61DC"/>
    <w:rsid w:val="00AD05DC"/>
    <w:rsid w:val="00AD50B5"/>
    <w:rsid w:val="00AD65CD"/>
    <w:rsid w:val="00AE45F1"/>
    <w:rsid w:val="00AE667B"/>
    <w:rsid w:val="00AF0E1F"/>
    <w:rsid w:val="00AF4151"/>
    <w:rsid w:val="00B02414"/>
    <w:rsid w:val="00B070C7"/>
    <w:rsid w:val="00B12243"/>
    <w:rsid w:val="00B15FD8"/>
    <w:rsid w:val="00B21815"/>
    <w:rsid w:val="00B235CC"/>
    <w:rsid w:val="00B27348"/>
    <w:rsid w:val="00B309C0"/>
    <w:rsid w:val="00B333AD"/>
    <w:rsid w:val="00B36AE0"/>
    <w:rsid w:val="00B4550F"/>
    <w:rsid w:val="00B62861"/>
    <w:rsid w:val="00B66613"/>
    <w:rsid w:val="00B72683"/>
    <w:rsid w:val="00B73BDA"/>
    <w:rsid w:val="00B752F8"/>
    <w:rsid w:val="00B7771F"/>
    <w:rsid w:val="00B80245"/>
    <w:rsid w:val="00B84914"/>
    <w:rsid w:val="00B855AC"/>
    <w:rsid w:val="00B939E2"/>
    <w:rsid w:val="00BA2F74"/>
    <w:rsid w:val="00BB2959"/>
    <w:rsid w:val="00BB3E03"/>
    <w:rsid w:val="00BB57E1"/>
    <w:rsid w:val="00BC0485"/>
    <w:rsid w:val="00BC730F"/>
    <w:rsid w:val="00BC7465"/>
    <w:rsid w:val="00BD244C"/>
    <w:rsid w:val="00BD34B6"/>
    <w:rsid w:val="00BD615B"/>
    <w:rsid w:val="00BE2593"/>
    <w:rsid w:val="00BE2EDF"/>
    <w:rsid w:val="00BE4A2C"/>
    <w:rsid w:val="00BE783F"/>
    <w:rsid w:val="00BF0AD9"/>
    <w:rsid w:val="00BF0B2B"/>
    <w:rsid w:val="00BF47C0"/>
    <w:rsid w:val="00BF54DA"/>
    <w:rsid w:val="00BF7A59"/>
    <w:rsid w:val="00C00308"/>
    <w:rsid w:val="00C065A6"/>
    <w:rsid w:val="00C10874"/>
    <w:rsid w:val="00C14E60"/>
    <w:rsid w:val="00C160A0"/>
    <w:rsid w:val="00C1738F"/>
    <w:rsid w:val="00C231E9"/>
    <w:rsid w:val="00C32BBA"/>
    <w:rsid w:val="00C3317E"/>
    <w:rsid w:val="00C401DE"/>
    <w:rsid w:val="00C46AD2"/>
    <w:rsid w:val="00C524EC"/>
    <w:rsid w:val="00C52A75"/>
    <w:rsid w:val="00C530A4"/>
    <w:rsid w:val="00C56DED"/>
    <w:rsid w:val="00C578FD"/>
    <w:rsid w:val="00C606AA"/>
    <w:rsid w:val="00C64A5B"/>
    <w:rsid w:val="00C73855"/>
    <w:rsid w:val="00C75509"/>
    <w:rsid w:val="00C75C82"/>
    <w:rsid w:val="00C76A79"/>
    <w:rsid w:val="00C87E5F"/>
    <w:rsid w:val="00C90B52"/>
    <w:rsid w:val="00C96007"/>
    <w:rsid w:val="00C97FC4"/>
    <w:rsid w:val="00CA219F"/>
    <w:rsid w:val="00CA52D7"/>
    <w:rsid w:val="00CA6176"/>
    <w:rsid w:val="00CB203F"/>
    <w:rsid w:val="00CB2ED6"/>
    <w:rsid w:val="00CB48B6"/>
    <w:rsid w:val="00CC095C"/>
    <w:rsid w:val="00CD563A"/>
    <w:rsid w:val="00CD632C"/>
    <w:rsid w:val="00CE0C45"/>
    <w:rsid w:val="00CE54F1"/>
    <w:rsid w:val="00CE6332"/>
    <w:rsid w:val="00CF2275"/>
    <w:rsid w:val="00CF39F3"/>
    <w:rsid w:val="00D0214B"/>
    <w:rsid w:val="00D0334E"/>
    <w:rsid w:val="00D06044"/>
    <w:rsid w:val="00D150B8"/>
    <w:rsid w:val="00D177B5"/>
    <w:rsid w:val="00D23A55"/>
    <w:rsid w:val="00D243B4"/>
    <w:rsid w:val="00D25FEA"/>
    <w:rsid w:val="00D26F77"/>
    <w:rsid w:val="00D27B39"/>
    <w:rsid w:val="00D27D4F"/>
    <w:rsid w:val="00D343BB"/>
    <w:rsid w:val="00D34807"/>
    <w:rsid w:val="00D369DB"/>
    <w:rsid w:val="00D4183D"/>
    <w:rsid w:val="00D41AA3"/>
    <w:rsid w:val="00D4354E"/>
    <w:rsid w:val="00D45F83"/>
    <w:rsid w:val="00D540C0"/>
    <w:rsid w:val="00D557D9"/>
    <w:rsid w:val="00D6058B"/>
    <w:rsid w:val="00D6113E"/>
    <w:rsid w:val="00D618FB"/>
    <w:rsid w:val="00D70B5B"/>
    <w:rsid w:val="00D7475D"/>
    <w:rsid w:val="00D76539"/>
    <w:rsid w:val="00D767A3"/>
    <w:rsid w:val="00D7691B"/>
    <w:rsid w:val="00D91329"/>
    <w:rsid w:val="00D937B9"/>
    <w:rsid w:val="00D939FE"/>
    <w:rsid w:val="00D9444F"/>
    <w:rsid w:val="00D94702"/>
    <w:rsid w:val="00DA6D66"/>
    <w:rsid w:val="00DB18CE"/>
    <w:rsid w:val="00DB4E5F"/>
    <w:rsid w:val="00DC2774"/>
    <w:rsid w:val="00DC4D24"/>
    <w:rsid w:val="00DC4ECF"/>
    <w:rsid w:val="00DD029E"/>
    <w:rsid w:val="00DE2263"/>
    <w:rsid w:val="00DF62C2"/>
    <w:rsid w:val="00DF75DA"/>
    <w:rsid w:val="00E02B1C"/>
    <w:rsid w:val="00E033C1"/>
    <w:rsid w:val="00E04D9C"/>
    <w:rsid w:val="00E23BBD"/>
    <w:rsid w:val="00E24432"/>
    <w:rsid w:val="00E31ED5"/>
    <w:rsid w:val="00E5510B"/>
    <w:rsid w:val="00E57383"/>
    <w:rsid w:val="00E61185"/>
    <w:rsid w:val="00E73628"/>
    <w:rsid w:val="00E760DB"/>
    <w:rsid w:val="00E76ABD"/>
    <w:rsid w:val="00E8114C"/>
    <w:rsid w:val="00E81C94"/>
    <w:rsid w:val="00E8229A"/>
    <w:rsid w:val="00E85077"/>
    <w:rsid w:val="00E874D2"/>
    <w:rsid w:val="00E9090E"/>
    <w:rsid w:val="00E91849"/>
    <w:rsid w:val="00E9257B"/>
    <w:rsid w:val="00E92689"/>
    <w:rsid w:val="00E97C33"/>
    <w:rsid w:val="00EA0A9B"/>
    <w:rsid w:val="00EA15B9"/>
    <w:rsid w:val="00EA2F14"/>
    <w:rsid w:val="00EB52EE"/>
    <w:rsid w:val="00EC0DEA"/>
    <w:rsid w:val="00EC6BAE"/>
    <w:rsid w:val="00ED3696"/>
    <w:rsid w:val="00ED3F71"/>
    <w:rsid w:val="00ED4C76"/>
    <w:rsid w:val="00EE01C7"/>
    <w:rsid w:val="00EE294E"/>
    <w:rsid w:val="00EE7A4A"/>
    <w:rsid w:val="00EF196E"/>
    <w:rsid w:val="00EF4392"/>
    <w:rsid w:val="00EF738E"/>
    <w:rsid w:val="00F01A63"/>
    <w:rsid w:val="00F02E38"/>
    <w:rsid w:val="00F078AA"/>
    <w:rsid w:val="00F07EFA"/>
    <w:rsid w:val="00F11773"/>
    <w:rsid w:val="00F14AEF"/>
    <w:rsid w:val="00F16314"/>
    <w:rsid w:val="00F168A9"/>
    <w:rsid w:val="00F20CFE"/>
    <w:rsid w:val="00F217E1"/>
    <w:rsid w:val="00F218A2"/>
    <w:rsid w:val="00F232FA"/>
    <w:rsid w:val="00F261C7"/>
    <w:rsid w:val="00F27B43"/>
    <w:rsid w:val="00F32719"/>
    <w:rsid w:val="00F32E42"/>
    <w:rsid w:val="00F33A45"/>
    <w:rsid w:val="00F3449E"/>
    <w:rsid w:val="00F3732B"/>
    <w:rsid w:val="00F41E8E"/>
    <w:rsid w:val="00F43243"/>
    <w:rsid w:val="00F44A45"/>
    <w:rsid w:val="00F4565F"/>
    <w:rsid w:val="00F54AA4"/>
    <w:rsid w:val="00F55D03"/>
    <w:rsid w:val="00F56925"/>
    <w:rsid w:val="00F6087C"/>
    <w:rsid w:val="00F60A56"/>
    <w:rsid w:val="00F60B52"/>
    <w:rsid w:val="00F60EE4"/>
    <w:rsid w:val="00F64940"/>
    <w:rsid w:val="00F729F4"/>
    <w:rsid w:val="00F745F2"/>
    <w:rsid w:val="00F8168A"/>
    <w:rsid w:val="00F86A50"/>
    <w:rsid w:val="00F9511F"/>
    <w:rsid w:val="00F962F6"/>
    <w:rsid w:val="00FA0592"/>
    <w:rsid w:val="00FA42E3"/>
    <w:rsid w:val="00FA549E"/>
    <w:rsid w:val="00FA706B"/>
    <w:rsid w:val="00FB2534"/>
    <w:rsid w:val="00FB3429"/>
    <w:rsid w:val="00FB60DC"/>
    <w:rsid w:val="00FB63CA"/>
    <w:rsid w:val="00FC11BD"/>
    <w:rsid w:val="00FC58E3"/>
    <w:rsid w:val="00FD0281"/>
    <w:rsid w:val="00FD04AD"/>
    <w:rsid w:val="00FD0FAE"/>
    <w:rsid w:val="00FD3E74"/>
    <w:rsid w:val="00FD463A"/>
    <w:rsid w:val="00FE252E"/>
    <w:rsid w:val="00FF75D1"/>
    <w:rsid w:val="1DFA2F03"/>
    <w:rsid w:val="4F399992"/>
    <w:rsid w:val="6A9AB561"/>
    <w:rsid w:val="7053AA15"/>
    <w:rsid w:val="7810664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2D499A70"/>
  <w15:chartTrackingRefBased/>
  <w15:docId w15:val="{86B73ADB-C597-497D-A519-AC4F0E5D8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fi-FI" w:eastAsia="en-US" w:bidi="ar-SA"/>
      </w:rPr>
    </w:rPrDefault>
    <w:pPrDefault>
      <w:pPr>
        <w:spacing w:after="160" w:line="259" w:lineRule="auto"/>
        <w:ind w:left="74"/>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262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D0FA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01A63"/>
    <w:pPr>
      <w:keepNext/>
      <w:keepLines/>
      <w:spacing w:before="40" w:after="0"/>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557D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557D9"/>
    <w:rPr>
      <w:rFonts w:eastAsiaTheme="minorEastAsia"/>
      <w:lang w:val="en-US"/>
    </w:rPr>
  </w:style>
  <w:style w:type="paragraph" w:styleId="Header">
    <w:name w:val="header"/>
    <w:basedOn w:val="Normal"/>
    <w:link w:val="HeaderChar"/>
    <w:uiPriority w:val="99"/>
    <w:unhideWhenUsed/>
    <w:rsid w:val="00B73BDA"/>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3BDA"/>
  </w:style>
  <w:style w:type="paragraph" w:styleId="Footer">
    <w:name w:val="footer"/>
    <w:basedOn w:val="Normal"/>
    <w:link w:val="FooterChar"/>
    <w:uiPriority w:val="99"/>
    <w:unhideWhenUsed/>
    <w:rsid w:val="00B73BDA"/>
    <w:pPr>
      <w:tabs>
        <w:tab w:val="center" w:pos="4513"/>
        <w:tab w:val="right" w:pos="9026"/>
      </w:tabs>
      <w:spacing w:after="0" w:line="240" w:lineRule="auto"/>
    </w:pPr>
  </w:style>
  <w:style w:type="character" w:customStyle="1" w:styleId="FooterChar">
    <w:name w:val="Footer Char"/>
    <w:basedOn w:val="DefaultParagraphFont"/>
    <w:link w:val="Footer"/>
    <w:uiPriority w:val="99"/>
    <w:rsid w:val="00B73BDA"/>
  </w:style>
  <w:style w:type="table" w:styleId="TableGrid">
    <w:name w:val="Table Grid"/>
    <w:basedOn w:val="TableNormal"/>
    <w:uiPriority w:val="39"/>
    <w:rsid w:val="00B73B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82621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2621A"/>
    <w:pPr>
      <w:outlineLvl w:val="9"/>
    </w:pPr>
    <w:rPr>
      <w:lang w:val="en-US"/>
    </w:rPr>
  </w:style>
  <w:style w:type="character" w:customStyle="1" w:styleId="Heading2Char">
    <w:name w:val="Heading 2 Char"/>
    <w:basedOn w:val="DefaultParagraphFont"/>
    <w:link w:val="Heading2"/>
    <w:uiPriority w:val="9"/>
    <w:rsid w:val="00FD0FAE"/>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D0FAE"/>
    <w:pPr>
      <w:ind w:left="720"/>
      <w:contextualSpacing/>
    </w:pPr>
  </w:style>
  <w:style w:type="paragraph" w:styleId="TOC1">
    <w:name w:val="toc 1"/>
    <w:basedOn w:val="Normal"/>
    <w:next w:val="Normal"/>
    <w:autoRedefine/>
    <w:uiPriority w:val="39"/>
    <w:unhideWhenUsed/>
    <w:rsid w:val="00901F7F"/>
    <w:pPr>
      <w:spacing w:after="100"/>
    </w:pPr>
  </w:style>
  <w:style w:type="paragraph" w:styleId="TOC2">
    <w:name w:val="toc 2"/>
    <w:basedOn w:val="Normal"/>
    <w:next w:val="Normal"/>
    <w:autoRedefine/>
    <w:uiPriority w:val="39"/>
    <w:unhideWhenUsed/>
    <w:rsid w:val="00901F7F"/>
    <w:pPr>
      <w:spacing w:after="100"/>
      <w:ind w:left="220"/>
    </w:pPr>
  </w:style>
  <w:style w:type="character" w:styleId="Hyperlink">
    <w:name w:val="Hyperlink"/>
    <w:basedOn w:val="DefaultParagraphFont"/>
    <w:uiPriority w:val="99"/>
    <w:unhideWhenUsed/>
    <w:rsid w:val="00901F7F"/>
    <w:rPr>
      <w:color w:val="0563C1" w:themeColor="hyperlink"/>
      <w:u w:val="single"/>
    </w:rPr>
  </w:style>
  <w:style w:type="paragraph" w:customStyle="1" w:styleId="paragraph">
    <w:name w:val="paragraph"/>
    <w:basedOn w:val="Normal"/>
    <w:rsid w:val="00E57383"/>
    <w:pPr>
      <w:spacing w:before="100" w:beforeAutospacing="1" w:after="100" w:afterAutospacing="1" w:line="240" w:lineRule="auto"/>
    </w:pPr>
    <w:rPr>
      <w:rFonts w:ascii="Times New Roman" w:eastAsia="Times New Roman" w:hAnsi="Times New Roman" w:cs="Times New Roman"/>
      <w:lang w:eastAsia="fi-FI"/>
    </w:rPr>
  </w:style>
  <w:style w:type="character" w:customStyle="1" w:styleId="normaltextrun">
    <w:name w:val="normaltextrun"/>
    <w:basedOn w:val="DefaultParagraphFont"/>
    <w:rsid w:val="00E57383"/>
  </w:style>
  <w:style w:type="character" w:customStyle="1" w:styleId="eop">
    <w:name w:val="eop"/>
    <w:basedOn w:val="DefaultParagraphFont"/>
    <w:rsid w:val="00E57383"/>
  </w:style>
  <w:style w:type="character" w:customStyle="1" w:styleId="spellingerror">
    <w:name w:val="spellingerror"/>
    <w:basedOn w:val="DefaultParagraphFont"/>
    <w:rsid w:val="00E57383"/>
  </w:style>
  <w:style w:type="character" w:customStyle="1" w:styleId="Heading3Char">
    <w:name w:val="Heading 3 Char"/>
    <w:basedOn w:val="DefaultParagraphFont"/>
    <w:link w:val="Heading3"/>
    <w:uiPriority w:val="9"/>
    <w:rsid w:val="00F01A63"/>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9107326">
      <w:bodyDiv w:val="1"/>
      <w:marLeft w:val="0"/>
      <w:marRight w:val="0"/>
      <w:marTop w:val="0"/>
      <w:marBottom w:val="0"/>
      <w:divBdr>
        <w:top w:val="none" w:sz="0" w:space="0" w:color="auto"/>
        <w:left w:val="none" w:sz="0" w:space="0" w:color="auto"/>
        <w:bottom w:val="none" w:sz="0" w:space="0" w:color="auto"/>
        <w:right w:val="none" w:sz="0" w:space="0" w:color="auto"/>
      </w:divBdr>
      <w:divsChild>
        <w:div w:id="62799521">
          <w:marLeft w:val="0"/>
          <w:marRight w:val="0"/>
          <w:marTop w:val="0"/>
          <w:marBottom w:val="0"/>
          <w:divBdr>
            <w:top w:val="none" w:sz="0" w:space="0" w:color="auto"/>
            <w:left w:val="none" w:sz="0" w:space="0" w:color="auto"/>
            <w:bottom w:val="none" w:sz="0" w:space="0" w:color="auto"/>
            <w:right w:val="none" w:sz="0" w:space="0" w:color="auto"/>
          </w:divBdr>
        </w:div>
        <w:div w:id="1076783520">
          <w:marLeft w:val="0"/>
          <w:marRight w:val="0"/>
          <w:marTop w:val="0"/>
          <w:marBottom w:val="0"/>
          <w:divBdr>
            <w:top w:val="none" w:sz="0" w:space="0" w:color="auto"/>
            <w:left w:val="none" w:sz="0" w:space="0" w:color="auto"/>
            <w:bottom w:val="none" w:sz="0" w:space="0" w:color="auto"/>
            <w:right w:val="none" w:sz="0" w:space="0" w:color="auto"/>
          </w:divBdr>
        </w:div>
      </w:divsChild>
    </w:div>
    <w:div w:id="1460418162">
      <w:bodyDiv w:val="1"/>
      <w:marLeft w:val="0"/>
      <w:marRight w:val="0"/>
      <w:marTop w:val="0"/>
      <w:marBottom w:val="0"/>
      <w:divBdr>
        <w:top w:val="none" w:sz="0" w:space="0" w:color="auto"/>
        <w:left w:val="none" w:sz="0" w:space="0" w:color="auto"/>
        <w:bottom w:val="none" w:sz="0" w:space="0" w:color="auto"/>
        <w:right w:val="none" w:sz="0" w:space="0" w:color="auto"/>
      </w:divBdr>
      <w:divsChild>
        <w:div w:id="799147481">
          <w:marLeft w:val="0"/>
          <w:marRight w:val="0"/>
          <w:marTop w:val="0"/>
          <w:marBottom w:val="0"/>
          <w:divBdr>
            <w:top w:val="none" w:sz="0" w:space="0" w:color="auto"/>
            <w:left w:val="none" w:sz="0" w:space="0" w:color="auto"/>
            <w:bottom w:val="none" w:sz="0" w:space="0" w:color="auto"/>
            <w:right w:val="none" w:sz="0" w:space="0" w:color="auto"/>
          </w:divBdr>
        </w:div>
        <w:div w:id="1331718801">
          <w:marLeft w:val="0"/>
          <w:marRight w:val="0"/>
          <w:marTop w:val="0"/>
          <w:marBottom w:val="0"/>
          <w:divBdr>
            <w:top w:val="none" w:sz="0" w:space="0" w:color="auto"/>
            <w:left w:val="none" w:sz="0" w:space="0" w:color="auto"/>
            <w:bottom w:val="none" w:sz="0" w:space="0" w:color="auto"/>
            <w:right w:val="none" w:sz="0" w:space="0" w:color="auto"/>
          </w:divBdr>
        </w:div>
      </w:divsChild>
    </w:div>
    <w:div w:id="1488934704">
      <w:bodyDiv w:val="1"/>
      <w:marLeft w:val="0"/>
      <w:marRight w:val="0"/>
      <w:marTop w:val="0"/>
      <w:marBottom w:val="0"/>
      <w:divBdr>
        <w:top w:val="none" w:sz="0" w:space="0" w:color="auto"/>
        <w:left w:val="none" w:sz="0" w:space="0" w:color="auto"/>
        <w:bottom w:val="none" w:sz="0" w:space="0" w:color="auto"/>
        <w:right w:val="none" w:sz="0" w:space="0" w:color="auto"/>
      </w:divBdr>
      <w:divsChild>
        <w:div w:id="1076245695">
          <w:marLeft w:val="0"/>
          <w:marRight w:val="0"/>
          <w:marTop w:val="0"/>
          <w:marBottom w:val="0"/>
          <w:divBdr>
            <w:top w:val="none" w:sz="0" w:space="0" w:color="auto"/>
            <w:left w:val="none" w:sz="0" w:space="0" w:color="auto"/>
            <w:bottom w:val="none" w:sz="0" w:space="0" w:color="auto"/>
            <w:right w:val="none" w:sz="0" w:space="0" w:color="auto"/>
          </w:divBdr>
        </w:div>
        <w:div w:id="6735370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eader" Target="header1.xml"/><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2383883728E458A9FA76B5BC9B6B8F1"/>
        <w:category>
          <w:name w:val="General"/>
          <w:gallery w:val="placeholder"/>
        </w:category>
        <w:types>
          <w:type w:val="bbPlcHdr"/>
        </w:types>
        <w:behaviors>
          <w:behavior w:val="content"/>
        </w:behaviors>
        <w:guid w:val="{63B1B95B-F851-4789-9AE4-004D2C336710}"/>
      </w:docPartPr>
      <w:docPartBody>
        <w:p w:rsidR="00C42AAE" w:rsidRDefault="007C0962" w:rsidP="007C0962">
          <w:pPr>
            <w:pStyle w:val="D2383883728E458A9FA76B5BC9B6B8F1"/>
          </w:pPr>
          <w:r>
            <w:rPr>
              <w:rFonts w:asciiTheme="majorHAnsi" w:eastAsiaTheme="majorEastAsia" w:hAnsiTheme="majorHAnsi" w:cstheme="majorBidi"/>
              <w:caps/>
              <w:color w:val="5B9BD5" w:themeColor="accent1"/>
              <w:sz w:val="80"/>
              <w:szCs w:val="80"/>
            </w:rPr>
            <w:t>[Document title]</w:t>
          </w:r>
        </w:p>
      </w:docPartBody>
    </w:docPart>
    <w:docPart>
      <w:docPartPr>
        <w:name w:val="3CE116B54E584B30B52CCF559DD57EE1"/>
        <w:category>
          <w:name w:val="General"/>
          <w:gallery w:val="placeholder"/>
        </w:category>
        <w:types>
          <w:type w:val="bbPlcHdr"/>
        </w:types>
        <w:behaviors>
          <w:behavior w:val="content"/>
        </w:behaviors>
        <w:guid w:val="{7A917679-5129-4B14-AB9F-81A8FDF4BF44}"/>
      </w:docPartPr>
      <w:docPartBody>
        <w:p w:rsidR="00C42AAE" w:rsidRDefault="007C0962" w:rsidP="007C0962">
          <w:pPr>
            <w:pStyle w:val="3CE116B54E584B30B52CCF559DD57EE1"/>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962"/>
    <w:rsid w:val="002C4861"/>
    <w:rsid w:val="007C0962"/>
    <w:rsid w:val="0082716F"/>
    <w:rsid w:val="00AC01DE"/>
    <w:rsid w:val="00C42AAE"/>
    <w:rsid w:val="00D15D95"/>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2383883728E458A9FA76B5BC9B6B8F1">
    <w:name w:val="D2383883728E458A9FA76B5BC9B6B8F1"/>
    <w:rsid w:val="007C0962"/>
  </w:style>
  <w:style w:type="paragraph" w:customStyle="1" w:styleId="3CE116B54E584B30B52CCF559DD57EE1">
    <w:name w:val="3CE116B54E584B30B52CCF559DD57EE1"/>
    <w:rsid w:val="007C096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5300CA-1043-42A9-AB37-68EC77D83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4</TotalTime>
  <Pages>37</Pages>
  <Words>2704</Words>
  <Characters>21908</Characters>
  <Application>Microsoft Office Word</Application>
  <DocSecurity>0</DocSecurity>
  <Lines>182</Lines>
  <Paragraphs>49</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Toiminnallinen määrittely</vt:lpstr>
      <vt:lpstr>Toiminnallinen määrittely</vt:lpstr>
    </vt:vector>
  </TitlesOfParts>
  <Company>Kalle Vuoristo</Company>
  <LinksUpToDate>false</LinksUpToDate>
  <CharactersWithSpaces>24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iminnallinen määrittely</dc:title>
  <dc:subject>Ohjelmisto e-urheilijoiden harjoituspäiväkirjaksi</dc:subject>
  <dc:creator>Vuoristo Kalle Mikael</dc:creator>
  <cp:keywords/>
  <dc:description/>
  <cp:lastModifiedBy>Vuoristo Kalle Mikael</cp:lastModifiedBy>
  <cp:revision>528</cp:revision>
  <dcterms:created xsi:type="dcterms:W3CDTF">2019-01-30T11:50:00Z</dcterms:created>
  <dcterms:modified xsi:type="dcterms:W3CDTF">2019-02-13T12:18:00Z</dcterms:modified>
</cp:coreProperties>
</file>